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</p:sldMasterIdLst>
  <p:sldIdLst>
    <p:sldId id="256" r:id="rId2"/>
    <p:sldId id="257" r:id="rId3"/>
    <p:sldId id="258" r:id="rId4"/>
    <p:sldId id="261" r:id="rId5"/>
    <p:sldId id="262" r:id="rId6"/>
    <p:sldId id="264" r:id="rId7"/>
    <p:sldId id="265" r:id="rId8"/>
    <p:sldId id="266" r:id="rId9"/>
    <p:sldId id="267" r:id="rId10"/>
    <p:sldId id="269" r:id="rId11"/>
    <p:sldId id="268" r:id="rId12"/>
    <p:sldId id="274" r:id="rId13"/>
    <p:sldId id="271" r:id="rId14"/>
    <p:sldId id="272" r:id="rId15"/>
    <p:sldId id="273" r:id="rId16"/>
    <p:sldId id="270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08"/>
    <p:restoredTop sz="95728"/>
  </p:normalViewPr>
  <p:slideViewPr>
    <p:cSldViewPr snapToGrid="0">
      <p:cViewPr varScale="1">
        <p:scale>
          <a:sx n="76" d="100"/>
          <a:sy n="76" d="100"/>
        </p:scale>
        <p:origin x="232" y="9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ycle_(graph_theory)" TargetMode="External"/><Relationship Id="rId7" Type="http://schemas.openxmlformats.org/officeDocument/2006/relationships/image" Target="../media/image9.svg"/><Relationship Id="rId2" Type="http://schemas.openxmlformats.org/officeDocument/2006/relationships/hyperlink" Target="https://en.wikipedia.org/wiki/Vertex_(graph_theory)" TargetMode="External"/><Relationship Id="rId1" Type="http://schemas.openxmlformats.org/officeDocument/2006/relationships/hyperlink" Target="https://en.wikipedia.org/wiki/Connected_graph" TargetMode="External"/><Relationship Id="rId6" Type="http://schemas.openxmlformats.org/officeDocument/2006/relationships/image" Target="../media/image8.png"/><Relationship Id="rId5" Type="http://schemas.openxmlformats.org/officeDocument/2006/relationships/image" Target="../media/image7.svg"/><Relationship Id="rId4" Type="http://schemas.openxmlformats.org/officeDocument/2006/relationships/image" Target="../media/image6.pn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svg"/><Relationship Id="rId1" Type="http://schemas.openxmlformats.org/officeDocument/2006/relationships/image" Target="../media/image10.png"/><Relationship Id="rId4" Type="http://schemas.openxmlformats.org/officeDocument/2006/relationships/image" Target="../media/image13.sv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5.svg"/><Relationship Id="rId1" Type="http://schemas.openxmlformats.org/officeDocument/2006/relationships/image" Target="../media/image14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4" Type="http://schemas.openxmlformats.org/officeDocument/2006/relationships/image" Target="../media/image9.sv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svg"/><Relationship Id="rId1" Type="http://schemas.openxmlformats.org/officeDocument/2006/relationships/image" Target="../media/image22.png"/><Relationship Id="rId4" Type="http://schemas.openxmlformats.org/officeDocument/2006/relationships/image" Target="../media/image25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hyperlink" Target="https://en.wikipedia.org/wiki/Cycle_(graph_theory)" TargetMode="External"/><Relationship Id="rId2" Type="http://schemas.openxmlformats.org/officeDocument/2006/relationships/image" Target="../media/image7.svg"/><Relationship Id="rId1" Type="http://schemas.openxmlformats.org/officeDocument/2006/relationships/image" Target="../media/image6.png"/><Relationship Id="rId6" Type="http://schemas.openxmlformats.org/officeDocument/2006/relationships/hyperlink" Target="https://en.wikipedia.org/wiki/Vertex_(graph_theory)" TargetMode="External"/><Relationship Id="rId5" Type="http://schemas.openxmlformats.org/officeDocument/2006/relationships/hyperlink" Target="https://en.wikipedia.org/wiki/Connected_graph" TargetMode="External"/><Relationship Id="rId4" Type="http://schemas.openxmlformats.org/officeDocument/2006/relationships/image" Target="../media/image9.sv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svg"/><Relationship Id="rId1" Type="http://schemas.openxmlformats.org/officeDocument/2006/relationships/image" Target="../media/image10.png"/><Relationship Id="rId4" Type="http://schemas.openxmlformats.org/officeDocument/2006/relationships/image" Target="../media/image13.sv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5.svg"/><Relationship Id="rId1" Type="http://schemas.openxmlformats.org/officeDocument/2006/relationships/image" Target="../media/image14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4" Type="http://schemas.openxmlformats.org/officeDocument/2006/relationships/image" Target="../media/image9.sv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svg"/><Relationship Id="rId1" Type="http://schemas.openxmlformats.org/officeDocument/2006/relationships/image" Target="../media/image22.png"/><Relationship Id="rId4" Type="http://schemas.openxmlformats.org/officeDocument/2006/relationships/image" Target="../media/image25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>
        <a:alpha val="0"/>
      </a:schemeClr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2">
        <a:alpha val="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/>
    </dgm:fillClrLst>
    <dgm:linClrLst meth="repeat">
      <a:schemeClr val="lt2">
        <a:alpha val="0"/>
      </a:schemeClr>
    </dgm:linClrLst>
    <dgm:effectClrLst/>
    <dgm:txLinClrLst/>
    <dgm:txFillClrLst/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18/5/colors/Iconchunking_neutralbg_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>
        <a:alpha val="0"/>
      </a:schemeClr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BB7045-A79B-486A-9C7F-5E0096AF2329}" type="doc">
      <dgm:prSet loTypeId="urn:microsoft.com/office/officeart/2018/2/layout/IconLabelDescriptionList" loCatId="icon" qsTypeId="urn:microsoft.com/office/officeart/2005/8/quickstyle/simple1" qsCatId="simple" csTypeId="urn:microsoft.com/office/officeart/2018/5/colors/Iconchunking_neutralbg_accent0_3" csCatId="mainScheme" phldr="1"/>
      <dgm:spPr/>
      <dgm:t>
        <a:bodyPr/>
        <a:lstStyle/>
        <a:p>
          <a:endParaRPr lang="en-US"/>
        </a:p>
      </dgm:t>
    </dgm:pt>
    <dgm:pt modelId="{AA9C5012-442F-445F-808A-2A7A5B6A0F8E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/>
            <a:t>Given (connected) graph G(V,E),</a:t>
          </a:r>
        </a:p>
      </dgm:t>
    </dgm:pt>
    <dgm:pt modelId="{21DD178F-62D1-4E38-BFDD-B2D84366637F}" type="parTrans" cxnId="{7E97F5D7-016A-4104-87A6-61C8EE59BE94}">
      <dgm:prSet/>
      <dgm:spPr/>
      <dgm:t>
        <a:bodyPr/>
        <a:lstStyle/>
        <a:p>
          <a:endParaRPr lang="en-US"/>
        </a:p>
      </dgm:t>
    </dgm:pt>
    <dgm:pt modelId="{CC7B68E3-B5FE-41D1-90A9-045C2F7E328F}" type="sibTrans" cxnId="{7E97F5D7-016A-4104-87A6-61C8EE59BE94}">
      <dgm:prSet/>
      <dgm:spPr/>
      <dgm:t>
        <a:bodyPr/>
        <a:lstStyle/>
        <a:p>
          <a:endParaRPr lang="en-US"/>
        </a:p>
      </dgm:t>
    </dgm:pt>
    <dgm:pt modelId="{3D5C02D0-3A76-4068-87D1-964A9AB73139}">
      <dgm:prSet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en-US" dirty="0"/>
            <a:t> </a:t>
          </a:r>
          <a:r>
            <a:rPr lang="en-US" dirty="0">
              <a:latin typeface="Times New Roman" panose="02020603050405020304" pitchFamily="18" charset="0"/>
              <a:cs typeface="Times New Roman" panose="02020603050405020304" pitchFamily="18" charset="0"/>
            </a:rPr>
            <a:t>SPANNING TREE</a:t>
          </a:r>
        </a:p>
      </dgm:t>
    </dgm:pt>
    <dgm:pt modelId="{26643DD0-D88D-42F6-9D5F-B54ABE33C9C9}" type="parTrans" cxnId="{B65C5BC0-4386-4477-AA2E-B9B3CE074A1C}">
      <dgm:prSet/>
      <dgm:spPr/>
      <dgm:t>
        <a:bodyPr/>
        <a:lstStyle/>
        <a:p>
          <a:endParaRPr lang="en-US"/>
        </a:p>
      </dgm:t>
    </dgm:pt>
    <dgm:pt modelId="{C2C77DF1-C0FF-4A7C-8B3E-6961A99DC75C}" type="sibTrans" cxnId="{B65C5BC0-4386-4477-AA2E-B9B3CE074A1C}">
      <dgm:prSet/>
      <dgm:spPr/>
      <dgm:t>
        <a:bodyPr/>
        <a:lstStyle/>
        <a:p>
          <a:endParaRPr lang="en-US"/>
        </a:p>
      </dgm:t>
    </dgm:pt>
    <dgm:pt modelId="{1E028F0C-C3FA-4F52-898B-DBDEBE1F26E9}">
      <dgm:prSet/>
      <dgm:spPr/>
      <dgm:t>
        <a:bodyPr/>
        <a:lstStyle/>
        <a:p>
          <a:pPr>
            <a:lnSpc>
              <a:spcPct val="100000"/>
            </a:lnSpc>
          </a:pP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</a:rPr>
            <a:t>A minimum spanning tree (MST)  is a subset of the edges of a 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1" tooltip="Connected graph"/>
            </a:rPr>
            <a:t>connected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</a:rPr>
            <a:t>, edge-weighted undirected graph that connects all the 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2" tooltip="Vertex (graph theory)"/>
            </a:rPr>
            <a:t>vertices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</a:rPr>
            <a:t> together, without any 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3" tooltip="Cycle (graph theory)"/>
            </a:rPr>
            <a:t>cycles</a:t>
          </a:r>
          <a:r>
            <a:rPr lang="en-IN" b="0" i="0" u="none" dirty="0">
              <a:latin typeface="Arial" panose="020B0604020202020204" pitchFamily="34" charset="0"/>
              <a:cs typeface="Arial" panose="020B0604020202020204" pitchFamily="34" charset="0"/>
            </a:rPr>
            <a:t> and with the minimum possible total edge weight</a:t>
          </a:r>
          <a:endParaRPr lang="en-US" b="0" u="none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0900100-4EE9-4C1D-8B21-5E809FA53CB7}" type="parTrans" cxnId="{A5AEAAD3-E782-4E36-9C76-803400E8126F}">
      <dgm:prSet/>
      <dgm:spPr/>
      <dgm:t>
        <a:bodyPr/>
        <a:lstStyle/>
        <a:p>
          <a:endParaRPr lang="en-US"/>
        </a:p>
      </dgm:t>
    </dgm:pt>
    <dgm:pt modelId="{BFF9B494-A845-42EC-A5C8-140312EAA26E}" type="sibTrans" cxnId="{A5AEAAD3-E782-4E36-9C76-803400E8126F}">
      <dgm:prSet/>
      <dgm:spPr/>
      <dgm:t>
        <a:bodyPr/>
        <a:lstStyle/>
        <a:p>
          <a:endParaRPr lang="en-US"/>
        </a:p>
      </dgm:t>
    </dgm:pt>
    <dgm:pt modelId="{56A53EAD-63AB-434A-B877-87FB48D929E1}" type="pres">
      <dgm:prSet presAssocID="{91BB7045-A79B-486A-9C7F-5E0096AF2329}" presName="root" presStyleCnt="0">
        <dgm:presLayoutVars>
          <dgm:dir/>
          <dgm:resizeHandles val="exact"/>
        </dgm:presLayoutVars>
      </dgm:prSet>
      <dgm:spPr/>
    </dgm:pt>
    <dgm:pt modelId="{5D5CC5AE-E8A2-4578-8E85-E283377F8665}" type="pres">
      <dgm:prSet presAssocID="{AA9C5012-442F-445F-808A-2A7A5B6A0F8E}" presName="compNode" presStyleCnt="0"/>
      <dgm:spPr/>
    </dgm:pt>
    <dgm:pt modelId="{6ADD9D7C-E990-4689-87D1-51AF365FFEAA}" type="pres">
      <dgm:prSet presAssocID="{AA9C5012-442F-445F-808A-2A7A5B6A0F8E}" presName="iconRect" presStyleLbl="node1" presStyleIdx="0" presStyleCnt="2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Network"/>
        </a:ext>
      </dgm:extLst>
    </dgm:pt>
    <dgm:pt modelId="{0768EBC8-D135-4233-9AE9-AB71E20E4113}" type="pres">
      <dgm:prSet presAssocID="{AA9C5012-442F-445F-808A-2A7A5B6A0F8E}" presName="iconSpace" presStyleCnt="0"/>
      <dgm:spPr/>
    </dgm:pt>
    <dgm:pt modelId="{37563105-0A03-4166-A881-D2889B09FEDE}" type="pres">
      <dgm:prSet presAssocID="{AA9C5012-442F-445F-808A-2A7A5B6A0F8E}" presName="parTx" presStyleLbl="revTx" presStyleIdx="0" presStyleCnt="4">
        <dgm:presLayoutVars>
          <dgm:chMax val="0"/>
          <dgm:chPref val="0"/>
        </dgm:presLayoutVars>
      </dgm:prSet>
      <dgm:spPr/>
    </dgm:pt>
    <dgm:pt modelId="{BE1A889C-F9FB-4356-B19C-19C2A014675D}" type="pres">
      <dgm:prSet presAssocID="{AA9C5012-442F-445F-808A-2A7A5B6A0F8E}" presName="txSpace" presStyleCnt="0"/>
      <dgm:spPr/>
    </dgm:pt>
    <dgm:pt modelId="{260A525A-76B2-4DEF-A39B-6349E2869585}" type="pres">
      <dgm:prSet presAssocID="{AA9C5012-442F-445F-808A-2A7A5B6A0F8E}" presName="desTx" presStyleLbl="revTx" presStyleIdx="1" presStyleCnt="4">
        <dgm:presLayoutVars/>
      </dgm:prSet>
      <dgm:spPr/>
    </dgm:pt>
    <dgm:pt modelId="{8B9F8797-1A54-4ACC-AF0D-0D27CB8B6B3D}" type="pres">
      <dgm:prSet presAssocID="{CC7B68E3-B5FE-41D1-90A9-045C2F7E328F}" presName="sibTrans" presStyleCnt="0"/>
      <dgm:spPr/>
    </dgm:pt>
    <dgm:pt modelId="{B057DC91-BFAB-4B53-A810-37B6768798D4}" type="pres">
      <dgm:prSet presAssocID="{3D5C02D0-3A76-4068-87D1-964A9AB73139}" presName="compNode" presStyleCnt="0"/>
      <dgm:spPr/>
    </dgm:pt>
    <dgm:pt modelId="{AF88E4F2-DAA5-42E8-85DF-F9813766A8EB}" type="pres">
      <dgm:prSet presAssocID="{3D5C02D0-3A76-4068-87D1-964A9AB73139}" presName="iconRect" presStyleLbl="node1" presStyleIdx="1" presStyleCnt="2"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eciduous tree"/>
        </a:ext>
      </dgm:extLst>
    </dgm:pt>
    <dgm:pt modelId="{F65253BF-C65F-4D78-A62A-7B3A6CEAAA11}" type="pres">
      <dgm:prSet presAssocID="{3D5C02D0-3A76-4068-87D1-964A9AB73139}" presName="iconSpace" presStyleCnt="0"/>
      <dgm:spPr/>
    </dgm:pt>
    <dgm:pt modelId="{913B6E43-0892-4CE0-8CB8-BBACAB4CE838}" type="pres">
      <dgm:prSet presAssocID="{3D5C02D0-3A76-4068-87D1-964A9AB73139}" presName="parTx" presStyleLbl="revTx" presStyleIdx="2" presStyleCnt="4">
        <dgm:presLayoutVars>
          <dgm:chMax val="0"/>
          <dgm:chPref val="0"/>
        </dgm:presLayoutVars>
      </dgm:prSet>
      <dgm:spPr/>
    </dgm:pt>
    <dgm:pt modelId="{FE636B36-7D15-467A-8E08-5021841E5946}" type="pres">
      <dgm:prSet presAssocID="{3D5C02D0-3A76-4068-87D1-964A9AB73139}" presName="txSpace" presStyleCnt="0"/>
      <dgm:spPr/>
    </dgm:pt>
    <dgm:pt modelId="{A47AAD65-F94A-4921-ABFD-13541BC13F59}" type="pres">
      <dgm:prSet presAssocID="{3D5C02D0-3A76-4068-87D1-964A9AB73139}" presName="desTx" presStyleLbl="revTx" presStyleIdx="3" presStyleCnt="4">
        <dgm:presLayoutVars/>
      </dgm:prSet>
      <dgm:spPr/>
    </dgm:pt>
  </dgm:ptLst>
  <dgm:cxnLst>
    <dgm:cxn modelId="{C5813710-81C5-4E76-8976-AAF242438E78}" type="presOf" srcId="{AA9C5012-442F-445F-808A-2A7A5B6A0F8E}" destId="{37563105-0A03-4166-A881-D2889B09FEDE}" srcOrd="0" destOrd="0" presId="urn:microsoft.com/office/officeart/2018/2/layout/IconLabelDescriptionList"/>
    <dgm:cxn modelId="{0063583E-BC08-44C0-9782-45AFBD064A1E}" type="presOf" srcId="{91BB7045-A79B-486A-9C7F-5E0096AF2329}" destId="{56A53EAD-63AB-434A-B877-87FB48D929E1}" srcOrd="0" destOrd="0" presId="urn:microsoft.com/office/officeart/2018/2/layout/IconLabelDescriptionList"/>
    <dgm:cxn modelId="{98E2C961-3F76-45FE-8861-B2B2BEC957BA}" type="presOf" srcId="{3D5C02D0-3A76-4068-87D1-964A9AB73139}" destId="{913B6E43-0892-4CE0-8CB8-BBACAB4CE838}" srcOrd="0" destOrd="0" presId="urn:microsoft.com/office/officeart/2018/2/layout/IconLabelDescriptionList"/>
    <dgm:cxn modelId="{CA070E6D-AF76-4023-9281-0525E6B57CF0}" type="presOf" srcId="{1E028F0C-C3FA-4F52-898B-DBDEBE1F26E9}" destId="{A47AAD65-F94A-4921-ABFD-13541BC13F59}" srcOrd="0" destOrd="0" presId="urn:microsoft.com/office/officeart/2018/2/layout/IconLabelDescriptionList"/>
    <dgm:cxn modelId="{B65C5BC0-4386-4477-AA2E-B9B3CE074A1C}" srcId="{91BB7045-A79B-486A-9C7F-5E0096AF2329}" destId="{3D5C02D0-3A76-4068-87D1-964A9AB73139}" srcOrd="1" destOrd="0" parTransId="{26643DD0-D88D-42F6-9D5F-B54ABE33C9C9}" sibTransId="{C2C77DF1-C0FF-4A7C-8B3E-6961A99DC75C}"/>
    <dgm:cxn modelId="{A5AEAAD3-E782-4E36-9C76-803400E8126F}" srcId="{3D5C02D0-3A76-4068-87D1-964A9AB73139}" destId="{1E028F0C-C3FA-4F52-898B-DBDEBE1F26E9}" srcOrd="0" destOrd="0" parTransId="{F0900100-4EE9-4C1D-8B21-5E809FA53CB7}" sibTransId="{BFF9B494-A845-42EC-A5C8-140312EAA26E}"/>
    <dgm:cxn modelId="{7E97F5D7-016A-4104-87A6-61C8EE59BE94}" srcId="{91BB7045-A79B-486A-9C7F-5E0096AF2329}" destId="{AA9C5012-442F-445F-808A-2A7A5B6A0F8E}" srcOrd="0" destOrd="0" parTransId="{21DD178F-62D1-4E38-BFDD-B2D84366637F}" sibTransId="{CC7B68E3-B5FE-41D1-90A9-045C2F7E328F}"/>
    <dgm:cxn modelId="{17BF592B-67BD-49B9-AFDF-BB60273540C9}" type="presParOf" srcId="{56A53EAD-63AB-434A-B877-87FB48D929E1}" destId="{5D5CC5AE-E8A2-4578-8E85-E283377F8665}" srcOrd="0" destOrd="0" presId="urn:microsoft.com/office/officeart/2018/2/layout/IconLabelDescriptionList"/>
    <dgm:cxn modelId="{FBD5D17A-C2A9-4FE3-9A68-0BB75EE2DE70}" type="presParOf" srcId="{5D5CC5AE-E8A2-4578-8E85-E283377F8665}" destId="{6ADD9D7C-E990-4689-87D1-51AF365FFEAA}" srcOrd="0" destOrd="0" presId="urn:microsoft.com/office/officeart/2018/2/layout/IconLabelDescriptionList"/>
    <dgm:cxn modelId="{8AEDF06C-334E-45AC-9CFB-B2E62125D041}" type="presParOf" srcId="{5D5CC5AE-E8A2-4578-8E85-E283377F8665}" destId="{0768EBC8-D135-4233-9AE9-AB71E20E4113}" srcOrd="1" destOrd="0" presId="urn:microsoft.com/office/officeart/2018/2/layout/IconLabelDescriptionList"/>
    <dgm:cxn modelId="{6D336C01-15DE-4578-A981-1E9F641C8DE9}" type="presParOf" srcId="{5D5CC5AE-E8A2-4578-8E85-E283377F8665}" destId="{37563105-0A03-4166-A881-D2889B09FEDE}" srcOrd="2" destOrd="0" presId="urn:microsoft.com/office/officeart/2018/2/layout/IconLabelDescriptionList"/>
    <dgm:cxn modelId="{F7599EA1-A212-4F38-8F21-A5742D0446A5}" type="presParOf" srcId="{5D5CC5AE-E8A2-4578-8E85-E283377F8665}" destId="{BE1A889C-F9FB-4356-B19C-19C2A014675D}" srcOrd="3" destOrd="0" presId="urn:microsoft.com/office/officeart/2018/2/layout/IconLabelDescriptionList"/>
    <dgm:cxn modelId="{C2D473E9-37B8-431E-BA9C-51DAC98091AB}" type="presParOf" srcId="{5D5CC5AE-E8A2-4578-8E85-E283377F8665}" destId="{260A525A-76B2-4DEF-A39B-6349E2869585}" srcOrd="4" destOrd="0" presId="urn:microsoft.com/office/officeart/2018/2/layout/IconLabelDescriptionList"/>
    <dgm:cxn modelId="{8FF23666-A0C6-4960-80DA-8CD33A770BC4}" type="presParOf" srcId="{56A53EAD-63AB-434A-B877-87FB48D929E1}" destId="{8B9F8797-1A54-4ACC-AF0D-0D27CB8B6B3D}" srcOrd="1" destOrd="0" presId="urn:microsoft.com/office/officeart/2018/2/layout/IconLabelDescriptionList"/>
    <dgm:cxn modelId="{829934D2-32EB-439D-B513-CD49297A4DBA}" type="presParOf" srcId="{56A53EAD-63AB-434A-B877-87FB48D929E1}" destId="{B057DC91-BFAB-4B53-A810-37B6768798D4}" srcOrd="2" destOrd="0" presId="urn:microsoft.com/office/officeart/2018/2/layout/IconLabelDescriptionList"/>
    <dgm:cxn modelId="{3AE69FC5-846A-4186-9D37-68325AAF970E}" type="presParOf" srcId="{B057DC91-BFAB-4B53-A810-37B6768798D4}" destId="{AF88E4F2-DAA5-42E8-85DF-F9813766A8EB}" srcOrd="0" destOrd="0" presId="urn:microsoft.com/office/officeart/2018/2/layout/IconLabelDescriptionList"/>
    <dgm:cxn modelId="{683BE066-580C-48B4-82B7-3153BD66476C}" type="presParOf" srcId="{B057DC91-BFAB-4B53-A810-37B6768798D4}" destId="{F65253BF-C65F-4D78-A62A-7B3A6CEAAA11}" srcOrd="1" destOrd="0" presId="urn:microsoft.com/office/officeart/2018/2/layout/IconLabelDescriptionList"/>
    <dgm:cxn modelId="{E4B872FD-A080-4614-B5CE-052B979411B3}" type="presParOf" srcId="{B057DC91-BFAB-4B53-A810-37B6768798D4}" destId="{913B6E43-0892-4CE0-8CB8-BBACAB4CE838}" srcOrd="2" destOrd="0" presId="urn:microsoft.com/office/officeart/2018/2/layout/IconLabelDescriptionList"/>
    <dgm:cxn modelId="{58AB0F8E-8944-454D-94BE-D72C9C472A76}" type="presParOf" srcId="{B057DC91-BFAB-4B53-A810-37B6768798D4}" destId="{FE636B36-7D15-467A-8E08-5021841E5946}" srcOrd="3" destOrd="0" presId="urn:microsoft.com/office/officeart/2018/2/layout/IconLabelDescriptionList"/>
    <dgm:cxn modelId="{6031693B-D7FC-471A-A3C6-2E4F35D17970}" type="presParOf" srcId="{B057DC91-BFAB-4B53-A810-37B6768798D4}" destId="{A47AAD65-F94A-4921-ABFD-13541BC13F59}" srcOrd="4" destOrd="0" presId="urn:microsoft.com/office/officeart/2018/2/layout/IconLabelDescription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C89BEB0-5F55-4DD4-BF6E-CD2974F0245B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accent0_3" csCatId="mainScheme" phldr="1"/>
      <dgm:spPr/>
      <dgm:t>
        <a:bodyPr/>
        <a:lstStyle/>
        <a:p>
          <a:endParaRPr lang="en-US"/>
        </a:p>
      </dgm:t>
    </dgm:pt>
    <dgm:pt modelId="{D479A341-A256-492A-85E9-DAD6A8C5E005}">
      <dgm:prSet/>
      <dgm:spPr/>
      <dgm:t>
        <a:bodyPr/>
        <a:lstStyle/>
        <a:p>
          <a:r>
            <a:rPr lang="en-US"/>
            <a:t>Edges are weighted: find minimum cost spanning tree</a:t>
          </a:r>
        </a:p>
      </dgm:t>
    </dgm:pt>
    <dgm:pt modelId="{90782ADC-E79E-462B-957A-0BD49ADBB532}" type="parTrans" cxnId="{9861B791-CAC6-4BC7-B881-5D345E8B4A45}">
      <dgm:prSet/>
      <dgm:spPr/>
      <dgm:t>
        <a:bodyPr/>
        <a:lstStyle/>
        <a:p>
          <a:endParaRPr lang="en-US"/>
        </a:p>
      </dgm:t>
    </dgm:pt>
    <dgm:pt modelId="{04330838-B07E-470F-82AC-A2DADF01E7CF}" type="sibTrans" cxnId="{9861B791-CAC6-4BC7-B881-5D345E8B4A45}">
      <dgm:prSet/>
      <dgm:spPr/>
      <dgm:t>
        <a:bodyPr/>
        <a:lstStyle/>
        <a:p>
          <a:endParaRPr lang="en-US"/>
        </a:p>
      </dgm:t>
    </dgm:pt>
    <dgm:pt modelId="{4861DFB5-0734-49E4-AB32-AF22EB1E5A3C}">
      <dgm:prSet/>
      <dgm:spPr/>
      <dgm:t>
        <a:bodyPr/>
        <a:lstStyle/>
        <a:p>
          <a:r>
            <a:rPr lang="en-US"/>
            <a:t>Applications</a:t>
          </a:r>
        </a:p>
      </dgm:t>
    </dgm:pt>
    <dgm:pt modelId="{2B1646ED-A41D-4592-9B6A-5F29C625471F}" type="parTrans" cxnId="{DBCFFC68-6187-4D52-BC17-C485CF2DCD99}">
      <dgm:prSet/>
      <dgm:spPr/>
      <dgm:t>
        <a:bodyPr/>
        <a:lstStyle/>
        <a:p>
          <a:endParaRPr lang="en-US"/>
        </a:p>
      </dgm:t>
    </dgm:pt>
    <dgm:pt modelId="{B29A5CEB-7B07-419B-B5EB-F59DE838A7B8}" type="sibTrans" cxnId="{DBCFFC68-6187-4D52-BC17-C485CF2DCD99}">
      <dgm:prSet/>
      <dgm:spPr/>
      <dgm:t>
        <a:bodyPr/>
        <a:lstStyle/>
        <a:p>
          <a:endParaRPr lang="en-US"/>
        </a:p>
      </dgm:t>
    </dgm:pt>
    <dgm:pt modelId="{40906676-45E9-4C64-A7B0-0595AAAE57B2}">
      <dgm:prSet/>
      <dgm:spPr/>
      <dgm:t>
        <a:bodyPr/>
        <a:lstStyle/>
        <a:p>
          <a:r>
            <a:rPr lang="en-US"/>
            <a:t>Find cheapest way to wire your house</a:t>
          </a:r>
        </a:p>
      </dgm:t>
    </dgm:pt>
    <dgm:pt modelId="{D01FE3A8-500F-49B7-9BA5-41CDF550578C}" type="parTrans" cxnId="{8B14EDDE-6569-43BA-8AD7-2AB1EE03DDE2}">
      <dgm:prSet/>
      <dgm:spPr/>
      <dgm:t>
        <a:bodyPr/>
        <a:lstStyle/>
        <a:p>
          <a:endParaRPr lang="en-US"/>
        </a:p>
      </dgm:t>
    </dgm:pt>
    <dgm:pt modelId="{E124ACCC-B3A6-4E67-831C-EF2BA8481341}" type="sibTrans" cxnId="{8B14EDDE-6569-43BA-8AD7-2AB1EE03DDE2}">
      <dgm:prSet/>
      <dgm:spPr/>
      <dgm:t>
        <a:bodyPr/>
        <a:lstStyle/>
        <a:p>
          <a:endParaRPr lang="en-US"/>
        </a:p>
      </dgm:t>
    </dgm:pt>
    <dgm:pt modelId="{A539D3EE-9FAC-4645-A387-231608663E0C}">
      <dgm:prSet/>
      <dgm:spPr/>
      <dgm:t>
        <a:bodyPr/>
        <a:lstStyle/>
        <a:p>
          <a:r>
            <a:rPr lang="en-US"/>
            <a:t>Find minimum cost to send a message on the Internet</a:t>
          </a:r>
        </a:p>
      </dgm:t>
    </dgm:pt>
    <dgm:pt modelId="{391C2751-3F95-4AA7-96CB-4298130C65BC}" type="parTrans" cxnId="{53C476DB-29C9-4BB9-89BE-0CB00DFAC72D}">
      <dgm:prSet/>
      <dgm:spPr/>
      <dgm:t>
        <a:bodyPr/>
        <a:lstStyle/>
        <a:p>
          <a:endParaRPr lang="en-US"/>
        </a:p>
      </dgm:t>
    </dgm:pt>
    <dgm:pt modelId="{4157C72C-DF9C-4FCA-B013-EF9CE236CF7A}" type="sibTrans" cxnId="{53C476DB-29C9-4BB9-89BE-0CB00DFAC72D}">
      <dgm:prSet/>
      <dgm:spPr/>
      <dgm:t>
        <a:bodyPr/>
        <a:lstStyle/>
        <a:p>
          <a:endParaRPr lang="en-US"/>
        </a:p>
      </dgm:t>
    </dgm:pt>
    <dgm:pt modelId="{9BAA519F-DD3A-44D7-8615-DDCE51B5EADD}" type="pres">
      <dgm:prSet presAssocID="{FC89BEB0-5F55-4DD4-BF6E-CD2974F0245B}" presName="root" presStyleCnt="0">
        <dgm:presLayoutVars>
          <dgm:dir/>
          <dgm:resizeHandles val="exact"/>
        </dgm:presLayoutVars>
      </dgm:prSet>
      <dgm:spPr/>
    </dgm:pt>
    <dgm:pt modelId="{7F162481-2F89-4A54-9B6B-EAD24E84FA35}" type="pres">
      <dgm:prSet presAssocID="{D479A341-A256-492A-85E9-DAD6A8C5E005}" presName="compNode" presStyleCnt="0"/>
      <dgm:spPr/>
    </dgm:pt>
    <dgm:pt modelId="{6175901D-F706-4B75-B51E-EB039F9DB170}" type="pres">
      <dgm:prSet presAssocID="{D479A341-A256-492A-85E9-DAD6A8C5E005}" presName="bgRect" presStyleLbl="bgShp" presStyleIdx="0" presStyleCnt="2"/>
      <dgm:spPr/>
    </dgm:pt>
    <dgm:pt modelId="{23662B22-0CEB-4E24-A198-3D5006464757}" type="pres">
      <dgm:prSet presAssocID="{D479A341-A256-492A-85E9-DAD6A8C5E005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eciduous tree"/>
        </a:ext>
      </dgm:extLst>
    </dgm:pt>
    <dgm:pt modelId="{2CC37647-BF62-4B67-8428-B4CC7485ADD2}" type="pres">
      <dgm:prSet presAssocID="{D479A341-A256-492A-85E9-DAD6A8C5E005}" presName="spaceRect" presStyleCnt="0"/>
      <dgm:spPr/>
    </dgm:pt>
    <dgm:pt modelId="{16D514C1-395A-4F9D-A267-6B5DC3333DC5}" type="pres">
      <dgm:prSet presAssocID="{D479A341-A256-492A-85E9-DAD6A8C5E005}" presName="parTx" presStyleLbl="revTx" presStyleIdx="0" presStyleCnt="3">
        <dgm:presLayoutVars>
          <dgm:chMax val="0"/>
          <dgm:chPref val="0"/>
        </dgm:presLayoutVars>
      </dgm:prSet>
      <dgm:spPr/>
    </dgm:pt>
    <dgm:pt modelId="{0DF38A4E-9D36-4816-B347-BAB58D337712}" type="pres">
      <dgm:prSet presAssocID="{04330838-B07E-470F-82AC-A2DADF01E7CF}" presName="sibTrans" presStyleCnt="0"/>
      <dgm:spPr/>
    </dgm:pt>
    <dgm:pt modelId="{295636B7-229A-4EDE-AFA1-887350CB2545}" type="pres">
      <dgm:prSet presAssocID="{4861DFB5-0734-49E4-AB32-AF22EB1E5A3C}" presName="compNode" presStyleCnt="0"/>
      <dgm:spPr/>
    </dgm:pt>
    <dgm:pt modelId="{B64F4768-A0EC-4CC0-ADA2-2B7DC2B049E6}" type="pres">
      <dgm:prSet presAssocID="{4861DFB5-0734-49E4-AB32-AF22EB1E5A3C}" presName="bgRect" presStyleLbl="bgShp" presStyleIdx="1" presStyleCnt="2"/>
      <dgm:spPr/>
    </dgm:pt>
    <dgm:pt modelId="{4E8EAC9F-DE32-4F0B-8157-0395AA99312E}" type="pres">
      <dgm:prSet presAssocID="{4861DFB5-0734-49E4-AB32-AF22EB1E5A3C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mart Phone"/>
        </a:ext>
      </dgm:extLst>
    </dgm:pt>
    <dgm:pt modelId="{D5EC4F08-A403-475C-90B5-B9ED4579C1D1}" type="pres">
      <dgm:prSet presAssocID="{4861DFB5-0734-49E4-AB32-AF22EB1E5A3C}" presName="spaceRect" presStyleCnt="0"/>
      <dgm:spPr/>
    </dgm:pt>
    <dgm:pt modelId="{2CA26725-1C48-46F6-ADFC-0CA96B44BBEA}" type="pres">
      <dgm:prSet presAssocID="{4861DFB5-0734-49E4-AB32-AF22EB1E5A3C}" presName="parTx" presStyleLbl="revTx" presStyleIdx="1" presStyleCnt="3">
        <dgm:presLayoutVars>
          <dgm:chMax val="0"/>
          <dgm:chPref val="0"/>
        </dgm:presLayoutVars>
      </dgm:prSet>
      <dgm:spPr/>
    </dgm:pt>
    <dgm:pt modelId="{0BC6D45A-0E35-4433-B152-48B2027CC105}" type="pres">
      <dgm:prSet presAssocID="{4861DFB5-0734-49E4-AB32-AF22EB1E5A3C}" presName="desTx" presStyleLbl="revTx" presStyleIdx="2" presStyleCnt="3">
        <dgm:presLayoutVars/>
      </dgm:prSet>
      <dgm:spPr/>
    </dgm:pt>
  </dgm:ptLst>
  <dgm:cxnLst>
    <dgm:cxn modelId="{D6A45A0F-21B7-41B2-B109-1BA3C2F0CB2F}" type="presOf" srcId="{D479A341-A256-492A-85E9-DAD6A8C5E005}" destId="{16D514C1-395A-4F9D-A267-6B5DC3333DC5}" srcOrd="0" destOrd="0" presId="urn:microsoft.com/office/officeart/2018/2/layout/IconVerticalSolidList"/>
    <dgm:cxn modelId="{48F36511-2DC3-4B12-A722-C9134C82E5C6}" type="presOf" srcId="{4861DFB5-0734-49E4-AB32-AF22EB1E5A3C}" destId="{2CA26725-1C48-46F6-ADFC-0CA96B44BBEA}" srcOrd="0" destOrd="0" presId="urn:microsoft.com/office/officeart/2018/2/layout/IconVerticalSolidList"/>
    <dgm:cxn modelId="{DBCFFC68-6187-4D52-BC17-C485CF2DCD99}" srcId="{FC89BEB0-5F55-4DD4-BF6E-CD2974F0245B}" destId="{4861DFB5-0734-49E4-AB32-AF22EB1E5A3C}" srcOrd="1" destOrd="0" parTransId="{2B1646ED-A41D-4592-9B6A-5F29C625471F}" sibTransId="{B29A5CEB-7B07-419B-B5EB-F59DE838A7B8}"/>
    <dgm:cxn modelId="{9861B791-CAC6-4BC7-B881-5D345E8B4A45}" srcId="{FC89BEB0-5F55-4DD4-BF6E-CD2974F0245B}" destId="{D479A341-A256-492A-85E9-DAD6A8C5E005}" srcOrd="0" destOrd="0" parTransId="{90782ADC-E79E-462B-957A-0BD49ADBB532}" sibTransId="{04330838-B07E-470F-82AC-A2DADF01E7CF}"/>
    <dgm:cxn modelId="{1EF26B96-813B-4556-BD5E-232ECE10272D}" type="presOf" srcId="{FC89BEB0-5F55-4DD4-BF6E-CD2974F0245B}" destId="{9BAA519F-DD3A-44D7-8615-DDCE51B5EADD}" srcOrd="0" destOrd="0" presId="urn:microsoft.com/office/officeart/2018/2/layout/IconVerticalSolidList"/>
    <dgm:cxn modelId="{DA5432C5-C93B-4450-9C17-AF9DCED55A53}" type="presOf" srcId="{40906676-45E9-4C64-A7B0-0595AAAE57B2}" destId="{0BC6D45A-0E35-4433-B152-48B2027CC105}" srcOrd="0" destOrd="0" presId="urn:microsoft.com/office/officeart/2018/2/layout/IconVerticalSolidList"/>
    <dgm:cxn modelId="{6C1EE5D0-E2B2-4220-BA80-17E6A6498AB4}" type="presOf" srcId="{A539D3EE-9FAC-4645-A387-231608663E0C}" destId="{0BC6D45A-0E35-4433-B152-48B2027CC105}" srcOrd="0" destOrd="1" presId="urn:microsoft.com/office/officeart/2018/2/layout/IconVerticalSolidList"/>
    <dgm:cxn modelId="{53C476DB-29C9-4BB9-89BE-0CB00DFAC72D}" srcId="{4861DFB5-0734-49E4-AB32-AF22EB1E5A3C}" destId="{A539D3EE-9FAC-4645-A387-231608663E0C}" srcOrd="1" destOrd="0" parTransId="{391C2751-3F95-4AA7-96CB-4298130C65BC}" sibTransId="{4157C72C-DF9C-4FCA-B013-EF9CE236CF7A}"/>
    <dgm:cxn modelId="{8B14EDDE-6569-43BA-8AD7-2AB1EE03DDE2}" srcId="{4861DFB5-0734-49E4-AB32-AF22EB1E5A3C}" destId="{40906676-45E9-4C64-A7B0-0595AAAE57B2}" srcOrd="0" destOrd="0" parTransId="{D01FE3A8-500F-49B7-9BA5-41CDF550578C}" sibTransId="{E124ACCC-B3A6-4E67-831C-EF2BA8481341}"/>
    <dgm:cxn modelId="{8457C25B-C6C5-4C3E-A918-8DEDC6984D13}" type="presParOf" srcId="{9BAA519F-DD3A-44D7-8615-DDCE51B5EADD}" destId="{7F162481-2F89-4A54-9B6B-EAD24E84FA35}" srcOrd="0" destOrd="0" presId="urn:microsoft.com/office/officeart/2018/2/layout/IconVerticalSolidList"/>
    <dgm:cxn modelId="{69BA03CB-1867-4FED-A2D7-D124B93E1E54}" type="presParOf" srcId="{7F162481-2F89-4A54-9B6B-EAD24E84FA35}" destId="{6175901D-F706-4B75-B51E-EB039F9DB170}" srcOrd="0" destOrd="0" presId="urn:microsoft.com/office/officeart/2018/2/layout/IconVerticalSolidList"/>
    <dgm:cxn modelId="{1A8E106C-77D6-4839-B106-29963DEA60D5}" type="presParOf" srcId="{7F162481-2F89-4A54-9B6B-EAD24E84FA35}" destId="{23662B22-0CEB-4E24-A198-3D5006464757}" srcOrd="1" destOrd="0" presId="urn:microsoft.com/office/officeart/2018/2/layout/IconVerticalSolidList"/>
    <dgm:cxn modelId="{94E9030E-942C-45CA-8890-CF166B322526}" type="presParOf" srcId="{7F162481-2F89-4A54-9B6B-EAD24E84FA35}" destId="{2CC37647-BF62-4B67-8428-B4CC7485ADD2}" srcOrd="2" destOrd="0" presId="urn:microsoft.com/office/officeart/2018/2/layout/IconVerticalSolidList"/>
    <dgm:cxn modelId="{4E85C0C1-57DF-4FBC-9CBE-ED7B6DA8AA33}" type="presParOf" srcId="{7F162481-2F89-4A54-9B6B-EAD24E84FA35}" destId="{16D514C1-395A-4F9D-A267-6B5DC3333DC5}" srcOrd="3" destOrd="0" presId="urn:microsoft.com/office/officeart/2018/2/layout/IconVerticalSolidList"/>
    <dgm:cxn modelId="{98510D88-4B99-46E4-9EE9-891E5E573374}" type="presParOf" srcId="{9BAA519F-DD3A-44D7-8615-DDCE51B5EADD}" destId="{0DF38A4E-9D36-4816-B347-BAB58D337712}" srcOrd="1" destOrd="0" presId="urn:microsoft.com/office/officeart/2018/2/layout/IconVerticalSolidList"/>
    <dgm:cxn modelId="{DB1B80F7-233C-44BC-AF42-9E3914A2D256}" type="presParOf" srcId="{9BAA519F-DD3A-44D7-8615-DDCE51B5EADD}" destId="{295636B7-229A-4EDE-AFA1-887350CB2545}" srcOrd="2" destOrd="0" presId="urn:microsoft.com/office/officeart/2018/2/layout/IconVerticalSolidList"/>
    <dgm:cxn modelId="{2FAAEA94-1F64-494B-8306-9C0BB5029E01}" type="presParOf" srcId="{295636B7-229A-4EDE-AFA1-887350CB2545}" destId="{B64F4768-A0EC-4CC0-ADA2-2B7DC2B049E6}" srcOrd="0" destOrd="0" presId="urn:microsoft.com/office/officeart/2018/2/layout/IconVerticalSolidList"/>
    <dgm:cxn modelId="{60772CF4-ECA9-44D7-A968-B55B029AD4A4}" type="presParOf" srcId="{295636B7-229A-4EDE-AFA1-887350CB2545}" destId="{4E8EAC9F-DE32-4F0B-8157-0395AA99312E}" srcOrd="1" destOrd="0" presId="urn:microsoft.com/office/officeart/2018/2/layout/IconVerticalSolidList"/>
    <dgm:cxn modelId="{420D3137-5F4F-4D7F-87D8-8C82D6F3AF0B}" type="presParOf" srcId="{295636B7-229A-4EDE-AFA1-887350CB2545}" destId="{D5EC4F08-A403-475C-90B5-B9ED4579C1D1}" srcOrd="2" destOrd="0" presId="urn:microsoft.com/office/officeart/2018/2/layout/IconVerticalSolidList"/>
    <dgm:cxn modelId="{FFAB709E-6170-4FEF-97FB-78A30433B962}" type="presParOf" srcId="{295636B7-229A-4EDE-AFA1-887350CB2545}" destId="{2CA26725-1C48-46F6-ADFC-0CA96B44BBEA}" srcOrd="3" destOrd="0" presId="urn:microsoft.com/office/officeart/2018/2/layout/IconVerticalSolidList"/>
    <dgm:cxn modelId="{5C6E3E28-0509-4EF1-B9E1-BBAE6A03451F}" type="presParOf" srcId="{295636B7-229A-4EDE-AFA1-887350CB2545}" destId="{0BC6D45A-0E35-4433-B152-48B2027CC105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359C8E4-FC63-4147-B398-21A8F4D6B8C4}" type="doc">
      <dgm:prSet loTypeId="urn:microsoft.com/office/officeart/2018/2/layout/IconLabelList" loCatId="icon" qsTypeId="urn:microsoft.com/office/officeart/2005/8/quickstyle/simple1" qsCatId="simple" csTypeId="urn:microsoft.com/office/officeart/2018/5/colors/Iconchunking_neutralbg_accent0_3" csCatId="mainScheme" phldr="1"/>
      <dgm:spPr/>
      <dgm:t>
        <a:bodyPr/>
        <a:lstStyle/>
        <a:p>
          <a:endParaRPr lang="en-US"/>
        </a:p>
      </dgm:t>
    </dgm:pt>
    <dgm:pt modelId="{AE385CB0-902E-4DE7-88DE-BE827732BF08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Select edges in order of increasing cost</a:t>
          </a:r>
        </a:p>
      </dgm:t>
    </dgm:pt>
    <dgm:pt modelId="{10B7EDC4-4CBF-4BBF-ABB7-71758154AF68}" type="parTrans" cxnId="{F427F2CB-5D8E-4177-8362-E42D1AEAFDD6}">
      <dgm:prSet/>
      <dgm:spPr/>
      <dgm:t>
        <a:bodyPr/>
        <a:lstStyle/>
        <a:p>
          <a:endParaRPr lang="en-US"/>
        </a:p>
      </dgm:t>
    </dgm:pt>
    <dgm:pt modelId="{5B2F618D-CE06-452B-AC44-E0AEBBB06E09}" type="sibTrans" cxnId="{F427F2CB-5D8E-4177-8362-E42D1AEAFDD6}">
      <dgm:prSet/>
      <dgm:spPr/>
      <dgm:t>
        <a:bodyPr/>
        <a:lstStyle/>
        <a:p>
          <a:endParaRPr lang="en-US"/>
        </a:p>
      </dgm:t>
    </dgm:pt>
    <dgm:pt modelId="{4D7995CC-AB78-4CA2-B046-E39F1488D93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ccept an edge to expand tree or forest only if it does not cause a cycle</a:t>
          </a:r>
        </a:p>
      </dgm:t>
    </dgm:pt>
    <dgm:pt modelId="{DEB60D29-4384-4717-B3F8-6EE754400F2E}" type="parTrans" cxnId="{EEAD37E0-9DE3-4BE8-984E-12A4FA170C59}">
      <dgm:prSet/>
      <dgm:spPr/>
      <dgm:t>
        <a:bodyPr/>
        <a:lstStyle/>
        <a:p>
          <a:endParaRPr lang="en-US"/>
        </a:p>
      </dgm:t>
    </dgm:pt>
    <dgm:pt modelId="{8E947B0D-CBA4-4FAE-9EB5-60682C07D9EA}" type="sibTrans" cxnId="{EEAD37E0-9DE3-4BE8-984E-12A4FA170C59}">
      <dgm:prSet/>
      <dgm:spPr/>
      <dgm:t>
        <a:bodyPr/>
        <a:lstStyle/>
        <a:p>
          <a:endParaRPr lang="en-US"/>
        </a:p>
      </dgm:t>
    </dgm:pt>
    <dgm:pt modelId="{3A4E4D27-E401-45E7-8FC9-56E878749041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mplementation using adjacency list, priority queues and disjoint sets</a:t>
          </a:r>
        </a:p>
      </dgm:t>
    </dgm:pt>
    <dgm:pt modelId="{8E3F647A-186A-45AA-9849-775B26432678}" type="parTrans" cxnId="{01C995E1-B34E-4C1E-ABAD-9D072E7EC9B9}">
      <dgm:prSet/>
      <dgm:spPr/>
      <dgm:t>
        <a:bodyPr/>
        <a:lstStyle/>
        <a:p>
          <a:endParaRPr lang="en-US"/>
        </a:p>
      </dgm:t>
    </dgm:pt>
    <dgm:pt modelId="{EE2B64EF-F3AA-435F-8B80-4923C6A3B014}" type="sibTrans" cxnId="{01C995E1-B34E-4C1E-ABAD-9D072E7EC9B9}">
      <dgm:prSet/>
      <dgm:spPr/>
      <dgm:t>
        <a:bodyPr/>
        <a:lstStyle/>
        <a:p>
          <a:endParaRPr lang="en-US"/>
        </a:p>
      </dgm:t>
    </dgm:pt>
    <dgm:pt modelId="{DE88BD78-A888-4618-BB59-7B1E5FDBBF5D}" type="pres">
      <dgm:prSet presAssocID="{B359C8E4-FC63-4147-B398-21A8F4D6B8C4}" presName="root" presStyleCnt="0">
        <dgm:presLayoutVars>
          <dgm:dir/>
          <dgm:resizeHandles val="exact"/>
        </dgm:presLayoutVars>
      </dgm:prSet>
      <dgm:spPr/>
    </dgm:pt>
    <dgm:pt modelId="{3A1A586C-8B07-4373-B051-36B3D97EF5EC}" type="pres">
      <dgm:prSet presAssocID="{AE385CB0-902E-4DE7-88DE-BE827732BF08}" presName="compNode" presStyleCnt="0"/>
      <dgm:spPr/>
    </dgm:pt>
    <dgm:pt modelId="{930132E2-84C7-4B40-9E19-F2510A9E23C4}" type="pres">
      <dgm:prSet presAssocID="{AE385CB0-902E-4DE7-88DE-BE827732BF08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Money"/>
        </a:ext>
      </dgm:extLst>
    </dgm:pt>
    <dgm:pt modelId="{1806875E-3F89-4DF4-9003-6E50CD69C609}" type="pres">
      <dgm:prSet presAssocID="{AE385CB0-902E-4DE7-88DE-BE827732BF08}" presName="spaceRect" presStyleCnt="0"/>
      <dgm:spPr/>
    </dgm:pt>
    <dgm:pt modelId="{DB22289E-684C-4C53-83D9-FADBF43C6A47}" type="pres">
      <dgm:prSet presAssocID="{AE385CB0-902E-4DE7-88DE-BE827732BF08}" presName="textRect" presStyleLbl="revTx" presStyleIdx="0" presStyleCnt="3">
        <dgm:presLayoutVars>
          <dgm:chMax val="1"/>
          <dgm:chPref val="1"/>
        </dgm:presLayoutVars>
      </dgm:prSet>
      <dgm:spPr/>
    </dgm:pt>
    <dgm:pt modelId="{C3F582B6-7428-4450-BB13-E126660BEADD}" type="pres">
      <dgm:prSet presAssocID="{5B2F618D-CE06-452B-AC44-E0AEBBB06E09}" presName="sibTrans" presStyleCnt="0"/>
      <dgm:spPr/>
    </dgm:pt>
    <dgm:pt modelId="{E6F8D3EE-1479-438F-872D-AE1FDDED09A7}" type="pres">
      <dgm:prSet presAssocID="{4D7995CC-AB78-4CA2-B046-E39F1488D93F}" presName="compNode" presStyleCnt="0"/>
      <dgm:spPr/>
    </dgm:pt>
    <dgm:pt modelId="{2F40123B-350F-44BB-A21E-C5E762E51A9B}" type="pres">
      <dgm:prSet presAssocID="{4D7995CC-AB78-4CA2-B046-E39F1488D93F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eciduous tree"/>
        </a:ext>
      </dgm:extLst>
    </dgm:pt>
    <dgm:pt modelId="{87648587-CB1E-4AAE-96B1-175662341F4F}" type="pres">
      <dgm:prSet presAssocID="{4D7995CC-AB78-4CA2-B046-E39F1488D93F}" presName="spaceRect" presStyleCnt="0"/>
      <dgm:spPr/>
    </dgm:pt>
    <dgm:pt modelId="{E695F878-3718-4DFA-A878-5D8E076909F6}" type="pres">
      <dgm:prSet presAssocID="{4D7995CC-AB78-4CA2-B046-E39F1488D93F}" presName="textRect" presStyleLbl="revTx" presStyleIdx="1" presStyleCnt="3">
        <dgm:presLayoutVars>
          <dgm:chMax val="1"/>
          <dgm:chPref val="1"/>
        </dgm:presLayoutVars>
      </dgm:prSet>
      <dgm:spPr/>
    </dgm:pt>
    <dgm:pt modelId="{FD37D214-7691-407D-B359-6F866CB2E85D}" type="pres">
      <dgm:prSet presAssocID="{8E947B0D-CBA4-4FAE-9EB5-60682C07D9EA}" presName="sibTrans" presStyleCnt="0"/>
      <dgm:spPr/>
    </dgm:pt>
    <dgm:pt modelId="{448B113F-3C54-437F-BAE8-2FB5CA26916F}" type="pres">
      <dgm:prSet presAssocID="{3A4E4D27-E401-45E7-8FC9-56E878749041}" presName="compNode" presStyleCnt="0"/>
      <dgm:spPr/>
    </dgm:pt>
    <dgm:pt modelId="{DF2D178E-8DE0-4B9D-B0E5-FC3CE2036E06}" type="pres">
      <dgm:prSet presAssocID="{3A4E4D27-E401-45E7-8FC9-56E878749041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Gears"/>
        </a:ext>
      </dgm:extLst>
    </dgm:pt>
    <dgm:pt modelId="{52E5EA84-6B89-4A4D-87F0-061FDB57F8D8}" type="pres">
      <dgm:prSet presAssocID="{3A4E4D27-E401-45E7-8FC9-56E878749041}" presName="spaceRect" presStyleCnt="0"/>
      <dgm:spPr/>
    </dgm:pt>
    <dgm:pt modelId="{12F58CB3-61EA-49FC-9983-A3B6BB93DFE3}" type="pres">
      <dgm:prSet presAssocID="{3A4E4D27-E401-45E7-8FC9-56E878749041}" presName="textRect" presStyleLbl="revTx" presStyleIdx="2" presStyleCnt="3">
        <dgm:presLayoutVars>
          <dgm:chMax val="1"/>
          <dgm:chPref val="1"/>
        </dgm:presLayoutVars>
      </dgm:prSet>
      <dgm:spPr/>
    </dgm:pt>
  </dgm:ptLst>
  <dgm:cxnLst>
    <dgm:cxn modelId="{1F625231-5814-4C7F-9FF5-42F2BFAA3B40}" type="presOf" srcId="{B359C8E4-FC63-4147-B398-21A8F4D6B8C4}" destId="{DE88BD78-A888-4618-BB59-7B1E5FDBBF5D}" srcOrd="0" destOrd="0" presId="urn:microsoft.com/office/officeart/2018/2/layout/IconLabelList"/>
    <dgm:cxn modelId="{71810C35-CE94-42F1-AB74-73905FBE4BA8}" type="presOf" srcId="{4D7995CC-AB78-4CA2-B046-E39F1488D93F}" destId="{E695F878-3718-4DFA-A878-5D8E076909F6}" srcOrd="0" destOrd="0" presId="urn:microsoft.com/office/officeart/2018/2/layout/IconLabelList"/>
    <dgm:cxn modelId="{6F67B65E-ED95-4172-86BA-F4511DF5CD13}" type="presOf" srcId="{3A4E4D27-E401-45E7-8FC9-56E878749041}" destId="{12F58CB3-61EA-49FC-9983-A3B6BB93DFE3}" srcOrd="0" destOrd="0" presId="urn:microsoft.com/office/officeart/2018/2/layout/IconLabelList"/>
    <dgm:cxn modelId="{D36F8277-E97D-496B-89F8-4BB3C25AF5C5}" type="presOf" srcId="{AE385CB0-902E-4DE7-88DE-BE827732BF08}" destId="{DB22289E-684C-4C53-83D9-FADBF43C6A47}" srcOrd="0" destOrd="0" presId="urn:microsoft.com/office/officeart/2018/2/layout/IconLabelList"/>
    <dgm:cxn modelId="{F427F2CB-5D8E-4177-8362-E42D1AEAFDD6}" srcId="{B359C8E4-FC63-4147-B398-21A8F4D6B8C4}" destId="{AE385CB0-902E-4DE7-88DE-BE827732BF08}" srcOrd="0" destOrd="0" parTransId="{10B7EDC4-4CBF-4BBF-ABB7-71758154AF68}" sibTransId="{5B2F618D-CE06-452B-AC44-E0AEBBB06E09}"/>
    <dgm:cxn modelId="{EEAD37E0-9DE3-4BE8-984E-12A4FA170C59}" srcId="{B359C8E4-FC63-4147-B398-21A8F4D6B8C4}" destId="{4D7995CC-AB78-4CA2-B046-E39F1488D93F}" srcOrd="1" destOrd="0" parTransId="{DEB60D29-4384-4717-B3F8-6EE754400F2E}" sibTransId="{8E947B0D-CBA4-4FAE-9EB5-60682C07D9EA}"/>
    <dgm:cxn modelId="{01C995E1-B34E-4C1E-ABAD-9D072E7EC9B9}" srcId="{B359C8E4-FC63-4147-B398-21A8F4D6B8C4}" destId="{3A4E4D27-E401-45E7-8FC9-56E878749041}" srcOrd="2" destOrd="0" parTransId="{8E3F647A-186A-45AA-9849-775B26432678}" sibTransId="{EE2B64EF-F3AA-435F-8B80-4923C6A3B014}"/>
    <dgm:cxn modelId="{892BDCCA-DE71-4FF7-A924-C61852E2F5BF}" type="presParOf" srcId="{DE88BD78-A888-4618-BB59-7B1E5FDBBF5D}" destId="{3A1A586C-8B07-4373-B051-36B3D97EF5EC}" srcOrd="0" destOrd="0" presId="urn:microsoft.com/office/officeart/2018/2/layout/IconLabelList"/>
    <dgm:cxn modelId="{4D500592-617A-41FB-AE32-C22361159146}" type="presParOf" srcId="{3A1A586C-8B07-4373-B051-36B3D97EF5EC}" destId="{930132E2-84C7-4B40-9E19-F2510A9E23C4}" srcOrd="0" destOrd="0" presId="urn:microsoft.com/office/officeart/2018/2/layout/IconLabelList"/>
    <dgm:cxn modelId="{2ED39B4D-5DFC-4E7E-A292-1F0FA3408FE3}" type="presParOf" srcId="{3A1A586C-8B07-4373-B051-36B3D97EF5EC}" destId="{1806875E-3F89-4DF4-9003-6E50CD69C609}" srcOrd="1" destOrd="0" presId="urn:microsoft.com/office/officeart/2018/2/layout/IconLabelList"/>
    <dgm:cxn modelId="{62A11F9C-D2BA-4672-A4D6-5FF10FDEEAD8}" type="presParOf" srcId="{3A1A586C-8B07-4373-B051-36B3D97EF5EC}" destId="{DB22289E-684C-4C53-83D9-FADBF43C6A47}" srcOrd="2" destOrd="0" presId="urn:microsoft.com/office/officeart/2018/2/layout/IconLabelList"/>
    <dgm:cxn modelId="{25EF1CFF-517F-4AAD-BDA6-85B937F435B4}" type="presParOf" srcId="{DE88BD78-A888-4618-BB59-7B1E5FDBBF5D}" destId="{C3F582B6-7428-4450-BB13-E126660BEADD}" srcOrd="1" destOrd="0" presId="urn:microsoft.com/office/officeart/2018/2/layout/IconLabelList"/>
    <dgm:cxn modelId="{6E5DF8D3-F41E-4C91-A121-30EDD7F06255}" type="presParOf" srcId="{DE88BD78-A888-4618-BB59-7B1E5FDBBF5D}" destId="{E6F8D3EE-1479-438F-872D-AE1FDDED09A7}" srcOrd="2" destOrd="0" presId="urn:microsoft.com/office/officeart/2018/2/layout/IconLabelList"/>
    <dgm:cxn modelId="{9C7C0A26-618B-4C78-83B4-DB8B6475BB50}" type="presParOf" srcId="{E6F8D3EE-1479-438F-872D-AE1FDDED09A7}" destId="{2F40123B-350F-44BB-A21E-C5E762E51A9B}" srcOrd="0" destOrd="0" presId="urn:microsoft.com/office/officeart/2018/2/layout/IconLabelList"/>
    <dgm:cxn modelId="{CE071F2A-D606-44AE-9D68-D9BC034B822C}" type="presParOf" srcId="{E6F8D3EE-1479-438F-872D-AE1FDDED09A7}" destId="{87648587-CB1E-4AAE-96B1-175662341F4F}" srcOrd="1" destOrd="0" presId="urn:microsoft.com/office/officeart/2018/2/layout/IconLabelList"/>
    <dgm:cxn modelId="{DD9A9ECB-CA8F-42EB-A23A-063DCDB11CD9}" type="presParOf" srcId="{E6F8D3EE-1479-438F-872D-AE1FDDED09A7}" destId="{E695F878-3718-4DFA-A878-5D8E076909F6}" srcOrd="2" destOrd="0" presId="urn:microsoft.com/office/officeart/2018/2/layout/IconLabelList"/>
    <dgm:cxn modelId="{68F159D0-432D-4AC6-948B-8FA74F51F609}" type="presParOf" srcId="{DE88BD78-A888-4618-BB59-7B1E5FDBBF5D}" destId="{FD37D214-7691-407D-B359-6F866CB2E85D}" srcOrd="3" destOrd="0" presId="urn:microsoft.com/office/officeart/2018/2/layout/IconLabelList"/>
    <dgm:cxn modelId="{6813C6FB-8F60-4712-9568-12B835770821}" type="presParOf" srcId="{DE88BD78-A888-4618-BB59-7B1E5FDBBF5D}" destId="{448B113F-3C54-437F-BAE8-2FB5CA26916F}" srcOrd="4" destOrd="0" presId="urn:microsoft.com/office/officeart/2018/2/layout/IconLabelList"/>
    <dgm:cxn modelId="{F2E8D133-9802-49BA-B3B8-A62D52B06AF5}" type="presParOf" srcId="{448B113F-3C54-437F-BAE8-2FB5CA26916F}" destId="{DF2D178E-8DE0-4B9D-B0E5-FC3CE2036E06}" srcOrd="0" destOrd="0" presId="urn:microsoft.com/office/officeart/2018/2/layout/IconLabelList"/>
    <dgm:cxn modelId="{E3AAF03C-90F2-48D2-AA3D-5155C7A7F3A0}" type="presParOf" srcId="{448B113F-3C54-437F-BAE8-2FB5CA26916F}" destId="{52E5EA84-6B89-4A4D-87F0-061FDB57F8D8}" srcOrd="1" destOrd="0" presId="urn:microsoft.com/office/officeart/2018/2/layout/IconLabelList"/>
    <dgm:cxn modelId="{4F58C69C-DCC2-4E57-91E3-9D15A39471A0}" type="presParOf" srcId="{448B113F-3C54-437F-BAE8-2FB5CA26916F}" destId="{12F58CB3-61EA-49FC-9983-A3B6BB93DFE3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DB74FDB-E923-4A5E-ACE7-926D3AEAD8BE}" type="doc">
      <dgm:prSet loTypeId="urn:microsoft.com/office/officeart/2005/8/layout/orgChart1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6CA5E726-1413-4DB2-B269-F3AC01A946E9}">
      <dgm:prSet/>
      <dgm:spPr/>
      <dgm:t>
        <a:bodyPr/>
        <a:lstStyle/>
        <a:p>
          <a:r>
            <a:rPr lang="en-US"/>
            <a:t>Vertices in different trees are disjoint</a:t>
          </a:r>
        </a:p>
      </dgm:t>
    </dgm:pt>
    <dgm:pt modelId="{FAAB99F7-832D-4907-A1C3-11E74830004C}" type="parTrans" cxnId="{47C1E9C9-589F-4B87-9A8D-EF140B8706B0}">
      <dgm:prSet/>
      <dgm:spPr/>
      <dgm:t>
        <a:bodyPr/>
        <a:lstStyle/>
        <a:p>
          <a:endParaRPr lang="en-US"/>
        </a:p>
      </dgm:t>
    </dgm:pt>
    <dgm:pt modelId="{CFE9F791-CAB5-4DFE-AA26-0394784E78BE}" type="sibTrans" cxnId="{47C1E9C9-589F-4B87-9A8D-EF140B8706B0}">
      <dgm:prSet/>
      <dgm:spPr/>
      <dgm:t>
        <a:bodyPr/>
        <a:lstStyle/>
        <a:p>
          <a:endParaRPr lang="en-US"/>
        </a:p>
      </dgm:t>
    </dgm:pt>
    <dgm:pt modelId="{C27F8886-4D98-4EC0-8679-E44F7410B4AC}">
      <dgm:prSet/>
      <dgm:spPr/>
      <dgm:t>
        <a:bodyPr/>
        <a:lstStyle/>
        <a:p>
          <a:r>
            <a:rPr lang="en-US"/>
            <a:t>True at initialization and Union won’t modify the fact for remaining trees</a:t>
          </a:r>
        </a:p>
      </dgm:t>
    </dgm:pt>
    <dgm:pt modelId="{458C829A-BF99-45FC-BDF0-E62D8D90FA04}" type="parTrans" cxnId="{3E42EBCE-13EA-4A33-8F43-0D71E5111A0C}">
      <dgm:prSet/>
      <dgm:spPr/>
      <dgm:t>
        <a:bodyPr/>
        <a:lstStyle/>
        <a:p>
          <a:endParaRPr lang="en-US"/>
        </a:p>
      </dgm:t>
    </dgm:pt>
    <dgm:pt modelId="{A1498F88-600E-411C-9630-968EEC4EF70A}" type="sibTrans" cxnId="{3E42EBCE-13EA-4A33-8F43-0D71E5111A0C}">
      <dgm:prSet/>
      <dgm:spPr/>
      <dgm:t>
        <a:bodyPr/>
        <a:lstStyle/>
        <a:p>
          <a:endParaRPr lang="en-US"/>
        </a:p>
      </dgm:t>
    </dgm:pt>
    <dgm:pt modelId="{A3160BC3-7052-4D2F-A74F-8AD4622D6B4A}">
      <dgm:prSet/>
      <dgm:spPr/>
      <dgm:t>
        <a:bodyPr/>
        <a:lstStyle/>
        <a:p>
          <a:r>
            <a:rPr lang="en-US"/>
            <a:t>Trees form equivalent classes under the relation “is connected to”</a:t>
          </a:r>
        </a:p>
      </dgm:t>
    </dgm:pt>
    <dgm:pt modelId="{6C4BCE66-94D8-49B6-86E0-83862FC444C8}" type="parTrans" cxnId="{F935FA22-BD81-4FD2-805A-B198CB2B8D5C}">
      <dgm:prSet/>
      <dgm:spPr/>
      <dgm:t>
        <a:bodyPr/>
        <a:lstStyle/>
        <a:p>
          <a:endParaRPr lang="en-US"/>
        </a:p>
      </dgm:t>
    </dgm:pt>
    <dgm:pt modelId="{91EC7ABC-5740-46DE-9EC7-DF5A35ABDB8B}" type="sibTrans" cxnId="{F935FA22-BD81-4FD2-805A-B198CB2B8D5C}">
      <dgm:prSet/>
      <dgm:spPr/>
      <dgm:t>
        <a:bodyPr/>
        <a:lstStyle/>
        <a:p>
          <a:endParaRPr lang="en-US"/>
        </a:p>
      </dgm:t>
    </dgm:pt>
    <dgm:pt modelId="{1B4C5E3F-18B2-4BEC-9668-382F22C84028}">
      <dgm:prSet/>
      <dgm:spPr/>
      <dgm:t>
        <a:bodyPr/>
        <a:lstStyle/>
        <a:p>
          <a:r>
            <a:rPr lang="en-US"/>
            <a:t>u connected to u  (reflexivity)</a:t>
          </a:r>
        </a:p>
      </dgm:t>
    </dgm:pt>
    <dgm:pt modelId="{2E2B9E78-A7FC-407A-B125-27E4FBD0249C}" type="parTrans" cxnId="{473FA5D6-58FC-4233-ABBE-60DEF9F22A1F}">
      <dgm:prSet/>
      <dgm:spPr/>
      <dgm:t>
        <a:bodyPr/>
        <a:lstStyle/>
        <a:p>
          <a:endParaRPr lang="en-US"/>
        </a:p>
      </dgm:t>
    </dgm:pt>
    <dgm:pt modelId="{4790EF8F-132D-4CDE-BB5F-5637E03A753A}" type="sibTrans" cxnId="{473FA5D6-58FC-4233-ABBE-60DEF9F22A1F}">
      <dgm:prSet/>
      <dgm:spPr/>
      <dgm:t>
        <a:bodyPr/>
        <a:lstStyle/>
        <a:p>
          <a:endParaRPr lang="en-US"/>
        </a:p>
      </dgm:t>
    </dgm:pt>
    <dgm:pt modelId="{9B1CF491-0E8E-4102-B71B-6D3C50A2904E}">
      <dgm:prSet/>
      <dgm:spPr/>
      <dgm:t>
        <a:bodyPr/>
        <a:lstStyle/>
        <a:p>
          <a:r>
            <a:rPr lang="en-US"/>
            <a:t>u connected to v implies v connected to u (symmetry)</a:t>
          </a:r>
        </a:p>
      </dgm:t>
    </dgm:pt>
    <dgm:pt modelId="{68F27F0D-B708-423B-96FE-825B269E15ED}" type="parTrans" cxnId="{91D43EC9-AA06-4514-818F-238B2C81C84A}">
      <dgm:prSet/>
      <dgm:spPr/>
      <dgm:t>
        <a:bodyPr/>
        <a:lstStyle/>
        <a:p>
          <a:endParaRPr lang="en-US"/>
        </a:p>
      </dgm:t>
    </dgm:pt>
    <dgm:pt modelId="{4938FAEA-C60E-4E7D-82AF-1B4D13C071FA}" type="sibTrans" cxnId="{91D43EC9-AA06-4514-818F-238B2C81C84A}">
      <dgm:prSet/>
      <dgm:spPr/>
      <dgm:t>
        <a:bodyPr/>
        <a:lstStyle/>
        <a:p>
          <a:endParaRPr lang="en-US"/>
        </a:p>
      </dgm:t>
    </dgm:pt>
    <dgm:pt modelId="{1F60B63D-9FB4-4486-89A0-06763E25FF3E}">
      <dgm:prSet/>
      <dgm:spPr/>
      <dgm:t>
        <a:bodyPr/>
        <a:lstStyle/>
        <a:p>
          <a:r>
            <a:rPr lang="en-US"/>
            <a:t>u  connected to v and v connected to w implies a path from u to w so u connected to w (transitivity)</a:t>
          </a:r>
        </a:p>
      </dgm:t>
    </dgm:pt>
    <dgm:pt modelId="{12E00935-EBB0-40A2-8312-B346B97FB3B9}" type="parTrans" cxnId="{6DF6D71E-F9BB-44B4-94A9-C53300EF595E}">
      <dgm:prSet/>
      <dgm:spPr/>
      <dgm:t>
        <a:bodyPr/>
        <a:lstStyle/>
        <a:p>
          <a:endParaRPr lang="en-US"/>
        </a:p>
      </dgm:t>
    </dgm:pt>
    <dgm:pt modelId="{66A1C6A3-1804-4297-8CD9-AF20C36EA6F8}" type="sibTrans" cxnId="{6DF6D71E-F9BB-44B4-94A9-C53300EF595E}">
      <dgm:prSet/>
      <dgm:spPr/>
      <dgm:t>
        <a:bodyPr/>
        <a:lstStyle/>
        <a:p>
          <a:endParaRPr lang="en-US"/>
        </a:p>
      </dgm:t>
    </dgm:pt>
    <dgm:pt modelId="{F253DD5B-2449-F745-8A92-E7282CB8ABCD}" type="pres">
      <dgm:prSet presAssocID="{DDB74FDB-E923-4A5E-ACE7-926D3AEAD8B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112AFE7-222C-F645-BC61-E42434ECC8A0}" type="pres">
      <dgm:prSet presAssocID="{6CA5E726-1413-4DB2-B269-F3AC01A946E9}" presName="hierRoot1" presStyleCnt="0">
        <dgm:presLayoutVars>
          <dgm:hierBranch val="init"/>
        </dgm:presLayoutVars>
      </dgm:prSet>
      <dgm:spPr/>
    </dgm:pt>
    <dgm:pt modelId="{5060A193-5988-974A-9676-C20A5F3D5861}" type="pres">
      <dgm:prSet presAssocID="{6CA5E726-1413-4DB2-B269-F3AC01A946E9}" presName="rootComposite1" presStyleCnt="0"/>
      <dgm:spPr/>
    </dgm:pt>
    <dgm:pt modelId="{E046CFF2-EA4C-0D48-A7BB-96FDE0977FAB}" type="pres">
      <dgm:prSet presAssocID="{6CA5E726-1413-4DB2-B269-F3AC01A946E9}" presName="rootText1" presStyleLbl="node0" presStyleIdx="0" presStyleCnt="2">
        <dgm:presLayoutVars>
          <dgm:chPref val="3"/>
        </dgm:presLayoutVars>
      </dgm:prSet>
      <dgm:spPr/>
    </dgm:pt>
    <dgm:pt modelId="{D53FAADA-4D71-AC40-99BD-E4B676E69547}" type="pres">
      <dgm:prSet presAssocID="{6CA5E726-1413-4DB2-B269-F3AC01A946E9}" presName="rootConnector1" presStyleLbl="node1" presStyleIdx="0" presStyleCnt="0"/>
      <dgm:spPr/>
    </dgm:pt>
    <dgm:pt modelId="{55222175-552D-5648-AB74-5E8A43C3861F}" type="pres">
      <dgm:prSet presAssocID="{6CA5E726-1413-4DB2-B269-F3AC01A946E9}" presName="hierChild2" presStyleCnt="0"/>
      <dgm:spPr/>
    </dgm:pt>
    <dgm:pt modelId="{CC18B27F-A546-684B-9333-9AA580BD7B8F}" type="pres">
      <dgm:prSet presAssocID="{458C829A-BF99-45FC-BDF0-E62D8D90FA04}" presName="Name37" presStyleLbl="parChTrans1D2" presStyleIdx="0" presStyleCnt="4"/>
      <dgm:spPr/>
    </dgm:pt>
    <dgm:pt modelId="{AD535A71-A2FD-1D40-AAC2-DD6465A08B99}" type="pres">
      <dgm:prSet presAssocID="{C27F8886-4D98-4EC0-8679-E44F7410B4AC}" presName="hierRoot2" presStyleCnt="0">
        <dgm:presLayoutVars>
          <dgm:hierBranch val="init"/>
        </dgm:presLayoutVars>
      </dgm:prSet>
      <dgm:spPr/>
    </dgm:pt>
    <dgm:pt modelId="{6C7E216F-537A-F943-85B1-859F0061AAB5}" type="pres">
      <dgm:prSet presAssocID="{C27F8886-4D98-4EC0-8679-E44F7410B4AC}" presName="rootComposite" presStyleCnt="0"/>
      <dgm:spPr/>
    </dgm:pt>
    <dgm:pt modelId="{FECDCC2E-E2D4-E343-8496-C2BFA33F6ECD}" type="pres">
      <dgm:prSet presAssocID="{C27F8886-4D98-4EC0-8679-E44F7410B4AC}" presName="rootText" presStyleLbl="node2" presStyleIdx="0" presStyleCnt="4">
        <dgm:presLayoutVars>
          <dgm:chPref val="3"/>
        </dgm:presLayoutVars>
      </dgm:prSet>
      <dgm:spPr/>
    </dgm:pt>
    <dgm:pt modelId="{DC127F30-335F-0248-98DD-A0C565C16F22}" type="pres">
      <dgm:prSet presAssocID="{C27F8886-4D98-4EC0-8679-E44F7410B4AC}" presName="rootConnector" presStyleLbl="node2" presStyleIdx="0" presStyleCnt="4"/>
      <dgm:spPr/>
    </dgm:pt>
    <dgm:pt modelId="{DB26EBD3-E41E-C44A-8C0D-E9DA98F2DABE}" type="pres">
      <dgm:prSet presAssocID="{C27F8886-4D98-4EC0-8679-E44F7410B4AC}" presName="hierChild4" presStyleCnt="0"/>
      <dgm:spPr/>
    </dgm:pt>
    <dgm:pt modelId="{73A53311-20F3-EE47-9898-1FBDA0F2A6B4}" type="pres">
      <dgm:prSet presAssocID="{C27F8886-4D98-4EC0-8679-E44F7410B4AC}" presName="hierChild5" presStyleCnt="0"/>
      <dgm:spPr/>
    </dgm:pt>
    <dgm:pt modelId="{4F5303E0-A950-2548-BFB5-4A05586E611C}" type="pres">
      <dgm:prSet presAssocID="{6CA5E726-1413-4DB2-B269-F3AC01A946E9}" presName="hierChild3" presStyleCnt="0"/>
      <dgm:spPr/>
    </dgm:pt>
    <dgm:pt modelId="{D124206E-15C0-A64B-AC03-72E0044E1746}" type="pres">
      <dgm:prSet presAssocID="{A3160BC3-7052-4D2F-A74F-8AD4622D6B4A}" presName="hierRoot1" presStyleCnt="0">
        <dgm:presLayoutVars>
          <dgm:hierBranch val="init"/>
        </dgm:presLayoutVars>
      </dgm:prSet>
      <dgm:spPr/>
    </dgm:pt>
    <dgm:pt modelId="{C14680C1-2B10-3E4F-A481-309047992F5C}" type="pres">
      <dgm:prSet presAssocID="{A3160BC3-7052-4D2F-A74F-8AD4622D6B4A}" presName="rootComposite1" presStyleCnt="0"/>
      <dgm:spPr/>
    </dgm:pt>
    <dgm:pt modelId="{B9AE72C2-099C-904B-BFA8-36BB9FE89141}" type="pres">
      <dgm:prSet presAssocID="{A3160BC3-7052-4D2F-A74F-8AD4622D6B4A}" presName="rootText1" presStyleLbl="node0" presStyleIdx="1" presStyleCnt="2">
        <dgm:presLayoutVars>
          <dgm:chPref val="3"/>
        </dgm:presLayoutVars>
      </dgm:prSet>
      <dgm:spPr/>
    </dgm:pt>
    <dgm:pt modelId="{9C7026F0-5D43-8749-99E8-9D6656E28276}" type="pres">
      <dgm:prSet presAssocID="{A3160BC3-7052-4D2F-A74F-8AD4622D6B4A}" presName="rootConnector1" presStyleLbl="node1" presStyleIdx="0" presStyleCnt="0"/>
      <dgm:spPr/>
    </dgm:pt>
    <dgm:pt modelId="{1F21A56C-44AD-FD4F-B3A0-5E8B94F1F2D8}" type="pres">
      <dgm:prSet presAssocID="{A3160BC3-7052-4D2F-A74F-8AD4622D6B4A}" presName="hierChild2" presStyleCnt="0"/>
      <dgm:spPr/>
    </dgm:pt>
    <dgm:pt modelId="{2B3EBFEF-A097-744D-AFB8-D6EB9DFEEEDF}" type="pres">
      <dgm:prSet presAssocID="{2E2B9E78-A7FC-407A-B125-27E4FBD0249C}" presName="Name37" presStyleLbl="parChTrans1D2" presStyleIdx="1" presStyleCnt="4"/>
      <dgm:spPr/>
    </dgm:pt>
    <dgm:pt modelId="{7D036057-9D5D-EB43-9932-4A5C6C4BBCC9}" type="pres">
      <dgm:prSet presAssocID="{1B4C5E3F-18B2-4BEC-9668-382F22C84028}" presName="hierRoot2" presStyleCnt="0">
        <dgm:presLayoutVars>
          <dgm:hierBranch val="init"/>
        </dgm:presLayoutVars>
      </dgm:prSet>
      <dgm:spPr/>
    </dgm:pt>
    <dgm:pt modelId="{E41BF0CE-976A-4340-AAC9-C33E46C09AAD}" type="pres">
      <dgm:prSet presAssocID="{1B4C5E3F-18B2-4BEC-9668-382F22C84028}" presName="rootComposite" presStyleCnt="0"/>
      <dgm:spPr/>
    </dgm:pt>
    <dgm:pt modelId="{51380C16-A910-DB44-BF77-5DDDDC29D91B}" type="pres">
      <dgm:prSet presAssocID="{1B4C5E3F-18B2-4BEC-9668-382F22C84028}" presName="rootText" presStyleLbl="node2" presStyleIdx="1" presStyleCnt="4">
        <dgm:presLayoutVars>
          <dgm:chPref val="3"/>
        </dgm:presLayoutVars>
      </dgm:prSet>
      <dgm:spPr/>
    </dgm:pt>
    <dgm:pt modelId="{0F26B901-EBF2-3E4F-A61B-EA6D42CD63C3}" type="pres">
      <dgm:prSet presAssocID="{1B4C5E3F-18B2-4BEC-9668-382F22C84028}" presName="rootConnector" presStyleLbl="node2" presStyleIdx="1" presStyleCnt="4"/>
      <dgm:spPr/>
    </dgm:pt>
    <dgm:pt modelId="{FAA8076F-55A7-FF49-8A31-DF315C8A0392}" type="pres">
      <dgm:prSet presAssocID="{1B4C5E3F-18B2-4BEC-9668-382F22C84028}" presName="hierChild4" presStyleCnt="0"/>
      <dgm:spPr/>
    </dgm:pt>
    <dgm:pt modelId="{4F122E47-DE8B-B347-9B13-BE08EB712116}" type="pres">
      <dgm:prSet presAssocID="{1B4C5E3F-18B2-4BEC-9668-382F22C84028}" presName="hierChild5" presStyleCnt="0"/>
      <dgm:spPr/>
    </dgm:pt>
    <dgm:pt modelId="{181D0608-9EBA-494C-B8D7-954A4BE8B147}" type="pres">
      <dgm:prSet presAssocID="{68F27F0D-B708-423B-96FE-825B269E15ED}" presName="Name37" presStyleLbl="parChTrans1D2" presStyleIdx="2" presStyleCnt="4"/>
      <dgm:spPr/>
    </dgm:pt>
    <dgm:pt modelId="{2C506329-317C-684E-894C-2CFE969CD25C}" type="pres">
      <dgm:prSet presAssocID="{9B1CF491-0E8E-4102-B71B-6D3C50A2904E}" presName="hierRoot2" presStyleCnt="0">
        <dgm:presLayoutVars>
          <dgm:hierBranch val="init"/>
        </dgm:presLayoutVars>
      </dgm:prSet>
      <dgm:spPr/>
    </dgm:pt>
    <dgm:pt modelId="{7A37F3F9-074A-0247-BBA4-3AC2A0144F3B}" type="pres">
      <dgm:prSet presAssocID="{9B1CF491-0E8E-4102-B71B-6D3C50A2904E}" presName="rootComposite" presStyleCnt="0"/>
      <dgm:spPr/>
    </dgm:pt>
    <dgm:pt modelId="{861FE89A-3A1D-B84B-ABF0-4D3FCCBABA96}" type="pres">
      <dgm:prSet presAssocID="{9B1CF491-0E8E-4102-B71B-6D3C50A2904E}" presName="rootText" presStyleLbl="node2" presStyleIdx="2" presStyleCnt="4">
        <dgm:presLayoutVars>
          <dgm:chPref val="3"/>
        </dgm:presLayoutVars>
      </dgm:prSet>
      <dgm:spPr/>
    </dgm:pt>
    <dgm:pt modelId="{02C714CC-E69A-E14A-89D7-A02A4EE72451}" type="pres">
      <dgm:prSet presAssocID="{9B1CF491-0E8E-4102-B71B-6D3C50A2904E}" presName="rootConnector" presStyleLbl="node2" presStyleIdx="2" presStyleCnt="4"/>
      <dgm:spPr/>
    </dgm:pt>
    <dgm:pt modelId="{70B1BE41-E6A5-7A4E-9784-AD6014C650D0}" type="pres">
      <dgm:prSet presAssocID="{9B1CF491-0E8E-4102-B71B-6D3C50A2904E}" presName="hierChild4" presStyleCnt="0"/>
      <dgm:spPr/>
    </dgm:pt>
    <dgm:pt modelId="{B7683485-78E6-7C44-8032-BB114575B11D}" type="pres">
      <dgm:prSet presAssocID="{9B1CF491-0E8E-4102-B71B-6D3C50A2904E}" presName="hierChild5" presStyleCnt="0"/>
      <dgm:spPr/>
    </dgm:pt>
    <dgm:pt modelId="{C05E25C6-DBD2-1B46-B24D-1EEFF47CD41E}" type="pres">
      <dgm:prSet presAssocID="{12E00935-EBB0-40A2-8312-B346B97FB3B9}" presName="Name37" presStyleLbl="parChTrans1D2" presStyleIdx="3" presStyleCnt="4"/>
      <dgm:spPr/>
    </dgm:pt>
    <dgm:pt modelId="{E665E922-9AEF-1046-96DB-7269BA84B479}" type="pres">
      <dgm:prSet presAssocID="{1F60B63D-9FB4-4486-89A0-06763E25FF3E}" presName="hierRoot2" presStyleCnt="0">
        <dgm:presLayoutVars>
          <dgm:hierBranch val="init"/>
        </dgm:presLayoutVars>
      </dgm:prSet>
      <dgm:spPr/>
    </dgm:pt>
    <dgm:pt modelId="{7A87283A-C136-0A4B-9329-91979DB6D8AF}" type="pres">
      <dgm:prSet presAssocID="{1F60B63D-9FB4-4486-89A0-06763E25FF3E}" presName="rootComposite" presStyleCnt="0"/>
      <dgm:spPr/>
    </dgm:pt>
    <dgm:pt modelId="{6112243C-4019-B74F-822B-48789A48DE4A}" type="pres">
      <dgm:prSet presAssocID="{1F60B63D-9FB4-4486-89A0-06763E25FF3E}" presName="rootText" presStyleLbl="node2" presStyleIdx="3" presStyleCnt="4">
        <dgm:presLayoutVars>
          <dgm:chPref val="3"/>
        </dgm:presLayoutVars>
      </dgm:prSet>
      <dgm:spPr/>
    </dgm:pt>
    <dgm:pt modelId="{F39A9CAB-ADD8-204F-B600-6A07AC0E9BD4}" type="pres">
      <dgm:prSet presAssocID="{1F60B63D-9FB4-4486-89A0-06763E25FF3E}" presName="rootConnector" presStyleLbl="node2" presStyleIdx="3" presStyleCnt="4"/>
      <dgm:spPr/>
    </dgm:pt>
    <dgm:pt modelId="{18FC6ED7-8744-8944-AA72-9984A75DE0B5}" type="pres">
      <dgm:prSet presAssocID="{1F60B63D-9FB4-4486-89A0-06763E25FF3E}" presName="hierChild4" presStyleCnt="0"/>
      <dgm:spPr/>
    </dgm:pt>
    <dgm:pt modelId="{8E7CD703-1B0B-5D4B-98A1-3877C5915038}" type="pres">
      <dgm:prSet presAssocID="{1F60B63D-9FB4-4486-89A0-06763E25FF3E}" presName="hierChild5" presStyleCnt="0"/>
      <dgm:spPr/>
    </dgm:pt>
    <dgm:pt modelId="{7B1502BB-E34A-0D4F-A48A-08F3866C38E2}" type="pres">
      <dgm:prSet presAssocID="{A3160BC3-7052-4D2F-A74F-8AD4622D6B4A}" presName="hierChild3" presStyleCnt="0"/>
      <dgm:spPr/>
    </dgm:pt>
  </dgm:ptLst>
  <dgm:cxnLst>
    <dgm:cxn modelId="{AA7E6805-CBF9-684E-85E4-466F690DFA0E}" type="presOf" srcId="{9B1CF491-0E8E-4102-B71B-6D3C50A2904E}" destId="{02C714CC-E69A-E14A-89D7-A02A4EE72451}" srcOrd="1" destOrd="0" presId="urn:microsoft.com/office/officeart/2005/8/layout/orgChart1"/>
    <dgm:cxn modelId="{847B2418-90E0-074C-B726-AC517DFE5E0B}" type="presOf" srcId="{C27F8886-4D98-4EC0-8679-E44F7410B4AC}" destId="{FECDCC2E-E2D4-E343-8496-C2BFA33F6ECD}" srcOrd="0" destOrd="0" presId="urn:microsoft.com/office/officeart/2005/8/layout/orgChart1"/>
    <dgm:cxn modelId="{8270511C-73AA-AD4B-A322-F5D3FF06DEFF}" type="presOf" srcId="{458C829A-BF99-45FC-BDF0-E62D8D90FA04}" destId="{CC18B27F-A546-684B-9333-9AA580BD7B8F}" srcOrd="0" destOrd="0" presId="urn:microsoft.com/office/officeart/2005/8/layout/orgChart1"/>
    <dgm:cxn modelId="{579BEB1D-6B24-A94F-B3DF-E80E44AA25F4}" type="presOf" srcId="{6CA5E726-1413-4DB2-B269-F3AC01A946E9}" destId="{D53FAADA-4D71-AC40-99BD-E4B676E69547}" srcOrd="1" destOrd="0" presId="urn:microsoft.com/office/officeart/2005/8/layout/orgChart1"/>
    <dgm:cxn modelId="{6DF6D71E-F9BB-44B4-94A9-C53300EF595E}" srcId="{A3160BC3-7052-4D2F-A74F-8AD4622D6B4A}" destId="{1F60B63D-9FB4-4486-89A0-06763E25FF3E}" srcOrd="2" destOrd="0" parTransId="{12E00935-EBB0-40A2-8312-B346B97FB3B9}" sibTransId="{66A1C6A3-1804-4297-8CD9-AF20C36EA6F8}"/>
    <dgm:cxn modelId="{F935FA22-BD81-4FD2-805A-B198CB2B8D5C}" srcId="{DDB74FDB-E923-4A5E-ACE7-926D3AEAD8BE}" destId="{A3160BC3-7052-4D2F-A74F-8AD4622D6B4A}" srcOrd="1" destOrd="0" parTransId="{6C4BCE66-94D8-49B6-86E0-83862FC444C8}" sibTransId="{91EC7ABC-5740-46DE-9EC7-DF5A35ABDB8B}"/>
    <dgm:cxn modelId="{2FC8123A-B51C-D347-9DF1-4A775A08E7EE}" type="presOf" srcId="{9B1CF491-0E8E-4102-B71B-6D3C50A2904E}" destId="{861FE89A-3A1D-B84B-ABF0-4D3FCCBABA96}" srcOrd="0" destOrd="0" presId="urn:microsoft.com/office/officeart/2005/8/layout/orgChart1"/>
    <dgm:cxn modelId="{E3A2063F-36EC-424B-9C51-CED5B408626B}" type="presOf" srcId="{12E00935-EBB0-40A2-8312-B346B97FB3B9}" destId="{C05E25C6-DBD2-1B46-B24D-1EEFF47CD41E}" srcOrd="0" destOrd="0" presId="urn:microsoft.com/office/officeart/2005/8/layout/orgChart1"/>
    <dgm:cxn modelId="{9D68605E-2A2B-B242-938E-3EAF9DEAC651}" type="presOf" srcId="{C27F8886-4D98-4EC0-8679-E44F7410B4AC}" destId="{DC127F30-335F-0248-98DD-A0C565C16F22}" srcOrd="1" destOrd="0" presId="urn:microsoft.com/office/officeart/2005/8/layout/orgChart1"/>
    <dgm:cxn modelId="{5E467569-B49C-A643-9278-A14A8ACB9150}" type="presOf" srcId="{1B4C5E3F-18B2-4BEC-9668-382F22C84028}" destId="{51380C16-A910-DB44-BF77-5DDDDC29D91B}" srcOrd="0" destOrd="0" presId="urn:microsoft.com/office/officeart/2005/8/layout/orgChart1"/>
    <dgm:cxn modelId="{9B515E6A-3208-8646-8BD9-4AB92DB71664}" type="presOf" srcId="{A3160BC3-7052-4D2F-A74F-8AD4622D6B4A}" destId="{B9AE72C2-099C-904B-BFA8-36BB9FE89141}" srcOrd="0" destOrd="0" presId="urn:microsoft.com/office/officeart/2005/8/layout/orgChart1"/>
    <dgm:cxn modelId="{A1386074-0E0D-1544-B3D0-D8C66CE00D45}" type="presOf" srcId="{DDB74FDB-E923-4A5E-ACE7-926D3AEAD8BE}" destId="{F253DD5B-2449-F745-8A92-E7282CB8ABCD}" srcOrd="0" destOrd="0" presId="urn:microsoft.com/office/officeart/2005/8/layout/orgChart1"/>
    <dgm:cxn modelId="{90F4E97B-E682-5A42-8F04-75BB7EB3905A}" type="presOf" srcId="{1B4C5E3F-18B2-4BEC-9668-382F22C84028}" destId="{0F26B901-EBF2-3E4F-A61B-EA6D42CD63C3}" srcOrd="1" destOrd="0" presId="urn:microsoft.com/office/officeart/2005/8/layout/orgChart1"/>
    <dgm:cxn modelId="{919C2A89-C154-7447-99D3-0DC5CB3E016E}" type="presOf" srcId="{6CA5E726-1413-4DB2-B269-F3AC01A946E9}" destId="{E046CFF2-EA4C-0D48-A7BB-96FDE0977FAB}" srcOrd="0" destOrd="0" presId="urn:microsoft.com/office/officeart/2005/8/layout/orgChart1"/>
    <dgm:cxn modelId="{098A788F-22D0-2C43-83AB-9558600F238E}" type="presOf" srcId="{68F27F0D-B708-423B-96FE-825B269E15ED}" destId="{181D0608-9EBA-494C-B8D7-954A4BE8B147}" srcOrd="0" destOrd="0" presId="urn:microsoft.com/office/officeart/2005/8/layout/orgChart1"/>
    <dgm:cxn modelId="{070C18A2-AB0C-2F4A-AB38-8F2E4E27689A}" type="presOf" srcId="{1F60B63D-9FB4-4486-89A0-06763E25FF3E}" destId="{6112243C-4019-B74F-822B-48789A48DE4A}" srcOrd="0" destOrd="0" presId="urn:microsoft.com/office/officeart/2005/8/layout/orgChart1"/>
    <dgm:cxn modelId="{81F99EA8-ACED-0A43-8163-A257ABE3C8B0}" type="presOf" srcId="{2E2B9E78-A7FC-407A-B125-27E4FBD0249C}" destId="{2B3EBFEF-A097-744D-AFB8-D6EB9DFEEEDF}" srcOrd="0" destOrd="0" presId="urn:microsoft.com/office/officeart/2005/8/layout/orgChart1"/>
    <dgm:cxn modelId="{91D43EC9-AA06-4514-818F-238B2C81C84A}" srcId="{A3160BC3-7052-4D2F-A74F-8AD4622D6B4A}" destId="{9B1CF491-0E8E-4102-B71B-6D3C50A2904E}" srcOrd="1" destOrd="0" parTransId="{68F27F0D-B708-423B-96FE-825B269E15ED}" sibTransId="{4938FAEA-C60E-4E7D-82AF-1B4D13C071FA}"/>
    <dgm:cxn modelId="{47C1E9C9-589F-4B87-9A8D-EF140B8706B0}" srcId="{DDB74FDB-E923-4A5E-ACE7-926D3AEAD8BE}" destId="{6CA5E726-1413-4DB2-B269-F3AC01A946E9}" srcOrd="0" destOrd="0" parTransId="{FAAB99F7-832D-4907-A1C3-11E74830004C}" sibTransId="{CFE9F791-CAB5-4DFE-AA26-0394784E78BE}"/>
    <dgm:cxn modelId="{44DDF9CC-19AC-0649-9B85-C58D86F6607C}" type="presOf" srcId="{A3160BC3-7052-4D2F-A74F-8AD4622D6B4A}" destId="{9C7026F0-5D43-8749-99E8-9D6656E28276}" srcOrd="1" destOrd="0" presId="urn:microsoft.com/office/officeart/2005/8/layout/orgChart1"/>
    <dgm:cxn modelId="{3E42EBCE-13EA-4A33-8F43-0D71E5111A0C}" srcId="{6CA5E726-1413-4DB2-B269-F3AC01A946E9}" destId="{C27F8886-4D98-4EC0-8679-E44F7410B4AC}" srcOrd="0" destOrd="0" parTransId="{458C829A-BF99-45FC-BDF0-E62D8D90FA04}" sibTransId="{A1498F88-600E-411C-9630-968EEC4EF70A}"/>
    <dgm:cxn modelId="{E30551D6-114A-5C48-A5B8-5BECA3701378}" type="presOf" srcId="{1F60B63D-9FB4-4486-89A0-06763E25FF3E}" destId="{F39A9CAB-ADD8-204F-B600-6A07AC0E9BD4}" srcOrd="1" destOrd="0" presId="urn:microsoft.com/office/officeart/2005/8/layout/orgChart1"/>
    <dgm:cxn modelId="{473FA5D6-58FC-4233-ABBE-60DEF9F22A1F}" srcId="{A3160BC3-7052-4D2F-A74F-8AD4622D6B4A}" destId="{1B4C5E3F-18B2-4BEC-9668-382F22C84028}" srcOrd="0" destOrd="0" parTransId="{2E2B9E78-A7FC-407A-B125-27E4FBD0249C}" sibTransId="{4790EF8F-132D-4CDE-BB5F-5637E03A753A}"/>
    <dgm:cxn modelId="{10A2B6BD-2B54-E741-AEE4-DC660EB7787A}" type="presParOf" srcId="{F253DD5B-2449-F745-8A92-E7282CB8ABCD}" destId="{3112AFE7-222C-F645-BC61-E42434ECC8A0}" srcOrd="0" destOrd="0" presId="urn:microsoft.com/office/officeart/2005/8/layout/orgChart1"/>
    <dgm:cxn modelId="{490B9637-1FFB-174D-9BB3-AD5F46016F7C}" type="presParOf" srcId="{3112AFE7-222C-F645-BC61-E42434ECC8A0}" destId="{5060A193-5988-974A-9676-C20A5F3D5861}" srcOrd="0" destOrd="0" presId="urn:microsoft.com/office/officeart/2005/8/layout/orgChart1"/>
    <dgm:cxn modelId="{7DCDB3B0-384A-0246-B608-1F25BAE71CD9}" type="presParOf" srcId="{5060A193-5988-974A-9676-C20A5F3D5861}" destId="{E046CFF2-EA4C-0D48-A7BB-96FDE0977FAB}" srcOrd="0" destOrd="0" presId="urn:microsoft.com/office/officeart/2005/8/layout/orgChart1"/>
    <dgm:cxn modelId="{2E8212C9-6B5C-744A-97BF-33B8D8EF0320}" type="presParOf" srcId="{5060A193-5988-974A-9676-C20A5F3D5861}" destId="{D53FAADA-4D71-AC40-99BD-E4B676E69547}" srcOrd="1" destOrd="0" presId="urn:microsoft.com/office/officeart/2005/8/layout/orgChart1"/>
    <dgm:cxn modelId="{46D37536-B6A3-D741-A436-EE78BDD2BC6D}" type="presParOf" srcId="{3112AFE7-222C-F645-BC61-E42434ECC8A0}" destId="{55222175-552D-5648-AB74-5E8A43C3861F}" srcOrd="1" destOrd="0" presId="urn:microsoft.com/office/officeart/2005/8/layout/orgChart1"/>
    <dgm:cxn modelId="{0D394B8F-D9D4-F24D-9CDF-2B4D9E9A2CE1}" type="presParOf" srcId="{55222175-552D-5648-AB74-5E8A43C3861F}" destId="{CC18B27F-A546-684B-9333-9AA580BD7B8F}" srcOrd="0" destOrd="0" presId="urn:microsoft.com/office/officeart/2005/8/layout/orgChart1"/>
    <dgm:cxn modelId="{E3760E02-E652-5C46-88ED-2A0DDDEF230A}" type="presParOf" srcId="{55222175-552D-5648-AB74-5E8A43C3861F}" destId="{AD535A71-A2FD-1D40-AAC2-DD6465A08B99}" srcOrd="1" destOrd="0" presId="urn:microsoft.com/office/officeart/2005/8/layout/orgChart1"/>
    <dgm:cxn modelId="{2E2CD694-4E5A-D944-8683-F448283F6AF5}" type="presParOf" srcId="{AD535A71-A2FD-1D40-AAC2-DD6465A08B99}" destId="{6C7E216F-537A-F943-85B1-859F0061AAB5}" srcOrd="0" destOrd="0" presId="urn:microsoft.com/office/officeart/2005/8/layout/orgChart1"/>
    <dgm:cxn modelId="{26F1CA03-7A0F-D24E-AF86-8043FB0088B0}" type="presParOf" srcId="{6C7E216F-537A-F943-85B1-859F0061AAB5}" destId="{FECDCC2E-E2D4-E343-8496-C2BFA33F6ECD}" srcOrd="0" destOrd="0" presId="urn:microsoft.com/office/officeart/2005/8/layout/orgChart1"/>
    <dgm:cxn modelId="{114CD1BC-18A9-D54E-8034-F0CD280B51D1}" type="presParOf" srcId="{6C7E216F-537A-F943-85B1-859F0061AAB5}" destId="{DC127F30-335F-0248-98DD-A0C565C16F22}" srcOrd="1" destOrd="0" presId="urn:microsoft.com/office/officeart/2005/8/layout/orgChart1"/>
    <dgm:cxn modelId="{D4D2EB5F-51F3-6743-A443-4FDDB1DD43F8}" type="presParOf" srcId="{AD535A71-A2FD-1D40-AAC2-DD6465A08B99}" destId="{DB26EBD3-E41E-C44A-8C0D-E9DA98F2DABE}" srcOrd="1" destOrd="0" presId="urn:microsoft.com/office/officeart/2005/8/layout/orgChart1"/>
    <dgm:cxn modelId="{F17D40CA-F347-034A-B101-D57348C1A44F}" type="presParOf" srcId="{AD535A71-A2FD-1D40-AAC2-DD6465A08B99}" destId="{73A53311-20F3-EE47-9898-1FBDA0F2A6B4}" srcOrd="2" destOrd="0" presId="urn:microsoft.com/office/officeart/2005/8/layout/orgChart1"/>
    <dgm:cxn modelId="{94F5FC83-33DF-7943-97AF-72D961EEADC6}" type="presParOf" srcId="{3112AFE7-222C-F645-BC61-E42434ECC8A0}" destId="{4F5303E0-A950-2548-BFB5-4A05586E611C}" srcOrd="2" destOrd="0" presId="urn:microsoft.com/office/officeart/2005/8/layout/orgChart1"/>
    <dgm:cxn modelId="{B6ED2905-B8F1-C946-8E50-3C63D0A28DF6}" type="presParOf" srcId="{F253DD5B-2449-F745-8A92-E7282CB8ABCD}" destId="{D124206E-15C0-A64B-AC03-72E0044E1746}" srcOrd="1" destOrd="0" presId="urn:microsoft.com/office/officeart/2005/8/layout/orgChart1"/>
    <dgm:cxn modelId="{F69039F1-1900-B54B-A75D-44AB8B0BC19F}" type="presParOf" srcId="{D124206E-15C0-A64B-AC03-72E0044E1746}" destId="{C14680C1-2B10-3E4F-A481-309047992F5C}" srcOrd="0" destOrd="0" presId="urn:microsoft.com/office/officeart/2005/8/layout/orgChart1"/>
    <dgm:cxn modelId="{BB0E5FF2-AE2E-114C-AC28-B66ACE0438A5}" type="presParOf" srcId="{C14680C1-2B10-3E4F-A481-309047992F5C}" destId="{B9AE72C2-099C-904B-BFA8-36BB9FE89141}" srcOrd="0" destOrd="0" presId="urn:microsoft.com/office/officeart/2005/8/layout/orgChart1"/>
    <dgm:cxn modelId="{67B4BB62-ADA7-1D46-AF07-DE8FC827E65B}" type="presParOf" srcId="{C14680C1-2B10-3E4F-A481-309047992F5C}" destId="{9C7026F0-5D43-8749-99E8-9D6656E28276}" srcOrd="1" destOrd="0" presId="urn:microsoft.com/office/officeart/2005/8/layout/orgChart1"/>
    <dgm:cxn modelId="{23BE3971-9017-2F40-A487-F17C527166FF}" type="presParOf" srcId="{D124206E-15C0-A64B-AC03-72E0044E1746}" destId="{1F21A56C-44AD-FD4F-B3A0-5E8B94F1F2D8}" srcOrd="1" destOrd="0" presId="urn:microsoft.com/office/officeart/2005/8/layout/orgChart1"/>
    <dgm:cxn modelId="{9A744F2C-7F0C-0E42-94E2-5D1CC728B78B}" type="presParOf" srcId="{1F21A56C-44AD-FD4F-B3A0-5E8B94F1F2D8}" destId="{2B3EBFEF-A097-744D-AFB8-D6EB9DFEEEDF}" srcOrd="0" destOrd="0" presId="urn:microsoft.com/office/officeart/2005/8/layout/orgChart1"/>
    <dgm:cxn modelId="{F9139C6B-5FB9-4442-9213-73B6F40018CD}" type="presParOf" srcId="{1F21A56C-44AD-FD4F-B3A0-5E8B94F1F2D8}" destId="{7D036057-9D5D-EB43-9932-4A5C6C4BBCC9}" srcOrd="1" destOrd="0" presId="urn:microsoft.com/office/officeart/2005/8/layout/orgChart1"/>
    <dgm:cxn modelId="{1ACB299B-CA07-3D43-9A7B-26B5A7A58320}" type="presParOf" srcId="{7D036057-9D5D-EB43-9932-4A5C6C4BBCC9}" destId="{E41BF0CE-976A-4340-AAC9-C33E46C09AAD}" srcOrd="0" destOrd="0" presId="urn:microsoft.com/office/officeart/2005/8/layout/orgChart1"/>
    <dgm:cxn modelId="{7D69FA44-D784-1944-A55A-3C77B5903177}" type="presParOf" srcId="{E41BF0CE-976A-4340-AAC9-C33E46C09AAD}" destId="{51380C16-A910-DB44-BF77-5DDDDC29D91B}" srcOrd="0" destOrd="0" presId="urn:microsoft.com/office/officeart/2005/8/layout/orgChart1"/>
    <dgm:cxn modelId="{AD60C3AC-F64E-5B4F-ACB6-0536760FB9A6}" type="presParOf" srcId="{E41BF0CE-976A-4340-AAC9-C33E46C09AAD}" destId="{0F26B901-EBF2-3E4F-A61B-EA6D42CD63C3}" srcOrd="1" destOrd="0" presId="urn:microsoft.com/office/officeart/2005/8/layout/orgChart1"/>
    <dgm:cxn modelId="{5B7E761C-4A29-1746-929C-505BC4B29345}" type="presParOf" srcId="{7D036057-9D5D-EB43-9932-4A5C6C4BBCC9}" destId="{FAA8076F-55A7-FF49-8A31-DF315C8A0392}" srcOrd="1" destOrd="0" presId="urn:microsoft.com/office/officeart/2005/8/layout/orgChart1"/>
    <dgm:cxn modelId="{39C4A262-0D65-B34A-A766-71A7D90C0764}" type="presParOf" srcId="{7D036057-9D5D-EB43-9932-4A5C6C4BBCC9}" destId="{4F122E47-DE8B-B347-9B13-BE08EB712116}" srcOrd="2" destOrd="0" presId="urn:microsoft.com/office/officeart/2005/8/layout/orgChart1"/>
    <dgm:cxn modelId="{7987048D-57A2-E54C-950C-1FA8F7A72C6D}" type="presParOf" srcId="{1F21A56C-44AD-FD4F-B3A0-5E8B94F1F2D8}" destId="{181D0608-9EBA-494C-B8D7-954A4BE8B147}" srcOrd="2" destOrd="0" presId="urn:microsoft.com/office/officeart/2005/8/layout/orgChart1"/>
    <dgm:cxn modelId="{73DFF3C1-B633-CA44-83CC-4E02C9336889}" type="presParOf" srcId="{1F21A56C-44AD-FD4F-B3A0-5E8B94F1F2D8}" destId="{2C506329-317C-684E-894C-2CFE969CD25C}" srcOrd="3" destOrd="0" presId="urn:microsoft.com/office/officeart/2005/8/layout/orgChart1"/>
    <dgm:cxn modelId="{5AA798C3-2236-0C45-AC9B-C3485D7720B8}" type="presParOf" srcId="{2C506329-317C-684E-894C-2CFE969CD25C}" destId="{7A37F3F9-074A-0247-BBA4-3AC2A0144F3B}" srcOrd="0" destOrd="0" presId="urn:microsoft.com/office/officeart/2005/8/layout/orgChart1"/>
    <dgm:cxn modelId="{380FCAF9-A3FA-0D40-A66B-9CCA6FC3CD5D}" type="presParOf" srcId="{7A37F3F9-074A-0247-BBA4-3AC2A0144F3B}" destId="{861FE89A-3A1D-B84B-ABF0-4D3FCCBABA96}" srcOrd="0" destOrd="0" presId="urn:microsoft.com/office/officeart/2005/8/layout/orgChart1"/>
    <dgm:cxn modelId="{3C78609A-B5C2-0547-8A42-9D68BDC58469}" type="presParOf" srcId="{7A37F3F9-074A-0247-BBA4-3AC2A0144F3B}" destId="{02C714CC-E69A-E14A-89D7-A02A4EE72451}" srcOrd="1" destOrd="0" presId="urn:microsoft.com/office/officeart/2005/8/layout/orgChart1"/>
    <dgm:cxn modelId="{F2E11E1E-7865-FC47-8481-5E68DA4B0C06}" type="presParOf" srcId="{2C506329-317C-684E-894C-2CFE969CD25C}" destId="{70B1BE41-E6A5-7A4E-9784-AD6014C650D0}" srcOrd="1" destOrd="0" presId="urn:microsoft.com/office/officeart/2005/8/layout/orgChart1"/>
    <dgm:cxn modelId="{450179FC-579B-7F4A-8BBA-8A5DEC8AB77D}" type="presParOf" srcId="{2C506329-317C-684E-894C-2CFE969CD25C}" destId="{B7683485-78E6-7C44-8032-BB114575B11D}" srcOrd="2" destOrd="0" presId="urn:microsoft.com/office/officeart/2005/8/layout/orgChart1"/>
    <dgm:cxn modelId="{2C7E4381-4011-6441-AE5C-5362BDC87C50}" type="presParOf" srcId="{1F21A56C-44AD-FD4F-B3A0-5E8B94F1F2D8}" destId="{C05E25C6-DBD2-1B46-B24D-1EEFF47CD41E}" srcOrd="4" destOrd="0" presId="urn:microsoft.com/office/officeart/2005/8/layout/orgChart1"/>
    <dgm:cxn modelId="{CACD5F87-0A21-0F41-8C9A-A61104C9AC92}" type="presParOf" srcId="{1F21A56C-44AD-FD4F-B3A0-5E8B94F1F2D8}" destId="{E665E922-9AEF-1046-96DB-7269BA84B479}" srcOrd="5" destOrd="0" presId="urn:microsoft.com/office/officeart/2005/8/layout/orgChart1"/>
    <dgm:cxn modelId="{8E17BFB5-60C5-D142-BB19-15051CCA6227}" type="presParOf" srcId="{E665E922-9AEF-1046-96DB-7269BA84B479}" destId="{7A87283A-C136-0A4B-9329-91979DB6D8AF}" srcOrd="0" destOrd="0" presId="urn:microsoft.com/office/officeart/2005/8/layout/orgChart1"/>
    <dgm:cxn modelId="{7C5581BB-E2A7-C54F-B4DC-37CB7771A555}" type="presParOf" srcId="{7A87283A-C136-0A4B-9329-91979DB6D8AF}" destId="{6112243C-4019-B74F-822B-48789A48DE4A}" srcOrd="0" destOrd="0" presId="urn:microsoft.com/office/officeart/2005/8/layout/orgChart1"/>
    <dgm:cxn modelId="{708D09BD-DA2B-954E-BFA5-D09CE64B1936}" type="presParOf" srcId="{7A87283A-C136-0A4B-9329-91979DB6D8AF}" destId="{F39A9CAB-ADD8-204F-B600-6A07AC0E9BD4}" srcOrd="1" destOrd="0" presId="urn:microsoft.com/office/officeart/2005/8/layout/orgChart1"/>
    <dgm:cxn modelId="{88DA064C-C555-3149-984E-BF653E8AAE8B}" type="presParOf" srcId="{E665E922-9AEF-1046-96DB-7269BA84B479}" destId="{18FC6ED7-8744-8944-AA72-9984A75DE0B5}" srcOrd="1" destOrd="0" presId="urn:microsoft.com/office/officeart/2005/8/layout/orgChart1"/>
    <dgm:cxn modelId="{2B255A4F-E545-A946-B087-6E7581768D96}" type="presParOf" srcId="{E665E922-9AEF-1046-96DB-7269BA84B479}" destId="{8E7CD703-1B0B-5D4B-98A1-3877C5915038}" srcOrd="2" destOrd="0" presId="urn:microsoft.com/office/officeart/2005/8/layout/orgChart1"/>
    <dgm:cxn modelId="{8F49D4B1-684D-5D4C-9B4A-2B3467CB17DB}" type="presParOf" srcId="{D124206E-15C0-A64B-AC03-72E0044E1746}" destId="{7B1502BB-E34A-0D4F-A48A-08F3866C38E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6EE57CA-5FCA-48ED-8FAA-034059E42AE2}" type="doc">
      <dgm:prSet loTypeId="urn:microsoft.com/office/officeart/2018/2/layout/IconLabel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C1374C9-2F11-4E7A-8CF7-DAFC6E9E9E2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++ </a:t>
          </a:r>
        </a:p>
      </dgm:t>
    </dgm:pt>
    <dgm:pt modelId="{12A8DC58-076D-4473-A7DD-840A7BB55F32}" type="parTrans" cxnId="{E00BFC75-0BB3-4702-9C7B-8615973C8B4E}">
      <dgm:prSet/>
      <dgm:spPr/>
      <dgm:t>
        <a:bodyPr/>
        <a:lstStyle/>
        <a:p>
          <a:endParaRPr lang="en-US"/>
        </a:p>
      </dgm:t>
    </dgm:pt>
    <dgm:pt modelId="{E2F8D558-6B5B-47CD-A3C3-61BFE2B8C38F}" type="sibTrans" cxnId="{E00BFC75-0BB3-4702-9C7B-8615973C8B4E}">
      <dgm:prSet/>
      <dgm:spPr/>
      <dgm:t>
        <a:bodyPr/>
        <a:lstStyle/>
        <a:p>
          <a:endParaRPr lang="en-US"/>
        </a:p>
      </dgm:t>
    </dgm:pt>
    <dgm:pt modelId="{D0C591F0-25CC-4DB3-9F27-AB48F45D62E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Graph Structure</a:t>
          </a:r>
        </a:p>
      </dgm:t>
    </dgm:pt>
    <dgm:pt modelId="{78D31EFD-43F4-44C2-A805-1D747553147C}" type="parTrans" cxnId="{1DB1E480-4A74-4E9B-BA6F-F5AC5F515993}">
      <dgm:prSet/>
      <dgm:spPr/>
      <dgm:t>
        <a:bodyPr/>
        <a:lstStyle/>
        <a:p>
          <a:endParaRPr lang="en-US"/>
        </a:p>
      </dgm:t>
    </dgm:pt>
    <dgm:pt modelId="{D288DAE5-0087-491C-B887-B47F514AA929}" type="sibTrans" cxnId="{1DB1E480-4A74-4E9B-BA6F-F5AC5F515993}">
      <dgm:prSet/>
      <dgm:spPr/>
      <dgm:t>
        <a:bodyPr/>
        <a:lstStyle/>
        <a:p>
          <a:endParaRPr lang="en-US"/>
        </a:p>
      </dgm:t>
    </dgm:pt>
    <dgm:pt modelId="{E9A305F8-3B38-4699-AB55-EA8FB5EDA531}" type="pres">
      <dgm:prSet presAssocID="{46EE57CA-5FCA-48ED-8FAA-034059E42AE2}" presName="root" presStyleCnt="0">
        <dgm:presLayoutVars>
          <dgm:dir/>
          <dgm:resizeHandles val="exact"/>
        </dgm:presLayoutVars>
      </dgm:prSet>
      <dgm:spPr/>
    </dgm:pt>
    <dgm:pt modelId="{2645B144-11D9-4A44-A6D0-BE4779730D5E}" type="pres">
      <dgm:prSet presAssocID="{9C1374C9-2F11-4E7A-8CF7-DAFC6E9E9E2D}" presName="compNode" presStyleCnt="0"/>
      <dgm:spPr/>
    </dgm:pt>
    <dgm:pt modelId="{24929BFF-A0E0-4157-8CE6-7991F38155BF}" type="pres">
      <dgm:prSet presAssocID="{9C1374C9-2F11-4E7A-8CF7-DAFC6E9E9E2D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Paragraph Squiggle"/>
        </a:ext>
      </dgm:extLst>
    </dgm:pt>
    <dgm:pt modelId="{764A44B2-36C6-4C0F-8369-B98EE3F4BE0C}" type="pres">
      <dgm:prSet presAssocID="{9C1374C9-2F11-4E7A-8CF7-DAFC6E9E9E2D}" presName="spaceRect" presStyleCnt="0"/>
      <dgm:spPr/>
    </dgm:pt>
    <dgm:pt modelId="{527743BC-AFAD-4842-BB30-EDEB2759FB7B}" type="pres">
      <dgm:prSet presAssocID="{9C1374C9-2F11-4E7A-8CF7-DAFC6E9E9E2D}" presName="textRect" presStyleLbl="revTx" presStyleIdx="0" presStyleCnt="2">
        <dgm:presLayoutVars>
          <dgm:chMax val="1"/>
          <dgm:chPref val="1"/>
        </dgm:presLayoutVars>
      </dgm:prSet>
      <dgm:spPr/>
    </dgm:pt>
    <dgm:pt modelId="{8EB53E68-B24B-4821-8CE2-0DA87CFFBB2A}" type="pres">
      <dgm:prSet presAssocID="{E2F8D558-6B5B-47CD-A3C3-61BFE2B8C38F}" presName="sibTrans" presStyleCnt="0"/>
      <dgm:spPr/>
    </dgm:pt>
    <dgm:pt modelId="{4EA9F096-4647-495C-95CA-BFF9CE783C55}" type="pres">
      <dgm:prSet presAssocID="{D0C591F0-25CC-4DB3-9F27-AB48F45D62E3}" presName="compNode" presStyleCnt="0"/>
      <dgm:spPr/>
    </dgm:pt>
    <dgm:pt modelId="{9DC943C3-45D0-4282-ADF4-435E4E0A9719}" type="pres">
      <dgm:prSet presAssocID="{D0C591F0-25CC-4DB3-9F27-AB48F45D62E3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Hierarchy"/>
        </a:ext>
      </dgm:extLst>
    </dgm:pt>
    <dgm:pt modelId="{089EDCF6-F4E5-43A0-A665-01CA30B59EFC}" type="pres">
      <dgm:prSet presAssocID="{D0C591F0-25CC-4DB3-9F27-AB48F45D62E3}" presName="spaceRect" presStyleCnt="0"/>
      <dgm:spPr/>
    </dgm:pt>
    <dgm:pt modelId="{D1DA8056-C274-485B-AC49-DF732AA60E5B}" type="pres">
      <dgm:prSet presAssocID="{D0C591F0-25CC-4DB3-9F27-AB48F45D62E3}" presName="textRect" presStyleLbl="revTx" presStyleIdx="1" presStyleCnt="2">
        <dgm:presLayoutVars>
          <dgm:chMax val="1"/>
          <dgm:chPref val="1"/>
        </dgm:presLayoutVars>
      </dgm:prSet>
      <dgm:spPr/>
    </dgm:pt>
  </dgm:ptLst>
  <dgm:cxnLst>
    <dgm:cxn modelId="{31A28D65-2230-48BC-B162-2004BAE2679C}" type="presOf" srcId="{9C1374C9-2F11-4E7A-8CF7-DAFC6E9E9E2D}" destId="{527743BC-AFAD-4842-BB30-EDEB2759FB7B}" srcOrd="0" destOrd="0" presId="urn:microsoft.com/office/officeart/2018/2/layout/IconLabelList"/>
    <dgm:cxn modelId="{E00BFC75-0BB3-4702-9C7B-8615973C8B4E}" srcId="{46EE57CA-5FCA-48ED-8FAA-034059E42AE2}" destId="{9C1374C9-2F11-4E7A-8CF7-DAFC6E9E9E2D}" srcOrd="0" destOrd="0" parTransId="{12A8DC58-076D-4473-A7DD-840A7BB55F32}" sibTransId="{E2F8D558-6B5B-47CD-A3C3-61BFE2B8C38F}"/>
    <dgm:cxn modelId="{1DB1E480-4A74-4E9B-BA6F-F5AC5F515993}" srcId="{46EE57CA-5FCA-48ED-8FAA-034059E42AE2}" destId="{D0C591F0-25CC-4DB3-9F27-AB48F45D62E3}" srcOrd="1" destOrd="0" parTransId="{78D31EFD-43F4-44C2-A805-1D747553147C}" sibTransId="{D288DAE5-0087-491C-B887-B47F514AA929}"/>
    <dgm:cxn modelId="{276E9589-9FC4-4C0B-AFC8-9880B133775D}" type="presOf" srcId="{D0C591F0-25CC-4DB3-9F27-AB48F45D62E3}" destId="{D1DA8056-C274-485B-AC49-DF732AA60E5B}" srcOrd="0" destOrd="0" presId="urn:microsoft.com/office/officeart/2018/2/layout/IconLabelList"/>
    <dgm:cxn modelId="{6C8294E2-F1A0-4982-B081-E8DCD8ED1F00}" type="presOf" srcId="{46EE57CA-5FCA-48ED-8FAA-034059E42AE2}" destId="{E9A305F8-3B38-4699-AB55-EA8FB5EDA531}" srcOrd="0" destOrd="0" presId="urn:microsoft.com/office/officeart/2018/2/layout/IconLabelList"/>
    <dgm:cxn modelId="{09B7A775-663D-474F-8DDF-E4D090B95D99}" type="presParOf" srcId="{E9A305F8-3B38-4699-AB55-EA8FB5EDA531}" destId="{2645B144-11D9-4A44-A6D0-BE4779730D5E}" srcOrd="0" destOrd="0" presId="urn:microsoft.com/office/officeart/2018/2/layout/IconLabelList"/>
    <dgm:cxn modelId="{6087E03E-360E-497B-9972-D7CB0A3EA5B0}" type="presParOf" srcId="{2645B144-11D9-4A44-A6D0-BE4779730D5E}" destId="{24929BFF-A0E0-4157-8CE6-7991F38155BF}" srcOrd="0" destOrd="0" presId="urn:microsoft.com/office/officeart/2018/2/layout/IconLabelList"/>
    <dgm:cxn modelId="{798F1AF5-CE68-4976-9625-2A2D336C6F1D}" type="presParOf" srcId="{2645B144-11D9-4A44-A6D0-BE4779730D5E}" destId="{764A44B2-36C6-4C0F-8369-B98EE3F4BE0C}" srcOrd="1" destOrd="0" presId="urn:microsoft.com/office/officeart/2018/2/layout/IconLabelList"/>
    <dgm:cxn modelId="{A1B772F0-E791-4641-BC75-82DEDA79B1C5}" type="presParOf" srcId="{2645B144-11D9-4A44-A6D0-BE4779730D5E}" destId="{527743BC-AFAD-4842-BB30-EDEB2759FB7B}" srcOrd="2" destOrd="0" presId="urn:microsoft.com/office/officeart/2018/2/layout/IconLabelList"/>
    <dgm:cxn modelId="{A6BB2C46-DA09-41AB-AE7E-F2A8B8A9E8F5}" type="presParOf" srcId="{E9A305F8-3B38-4699-AB55-EA8FB5EDA531}" destId="{8EB53E68-B24B-4821-8CE2-0DA87CFFBB2A}" srcOrd="1" destOrd="0" presId="urn:microsoft.com/office/officeart/2018/2/layout/IconLabelList"/>
    <dgm:cxn modelId="{6395A6D3-5EB0-4EB9-81BF-4C23AE074B2E}" type="presParOf" srcId="{E9A305F8-3B38-4699-AB55-EA8FB5EDA531}" destId="{4EA9F096-4647-495C-95CA-BFF9CE783C55}" srcOrd="2" destOrd="0" presId="urn:microsoft.com/office/officeart/2018/2/layout/IconLabelList"/>
    <dgm:cxn modelId="{F8A55269-E1F5-48A6-9773-766D1AAF0550}" type="presParOf" srcId="{4EA9F096-4647-495C-95CA-BFF9CE783C55}" destId="{9DC943C3-45D0-4282-ADF4-435E4E0A9719}" srcOrd="0" destOrd="0" presId="urn:microsoft.com/office/officeart/2018/2/layout/IconLabelList"/>
    <dgm:cxn modelId="{86B5F473-1BF6-4884-90C4-779ABD5917F6}" type="presParOf" srcId="{4EA9F096-4647-495C-95CA-BFF9CE783C55}" destId="{089EDCF6-F4E5-43A0-A665-01CA30B59EFC}" srcOrd="1" destOrd="0" presId="urn:microsoft.com/office/officeart/2018/2/layout/IconLabelList"/>
    <dgm:cxn modelId="{3F556A12-353C-42F4-9BB8-65AB1CE71B9B}" type="presParOf" srcId="{4EA9F096-4647-495C-95CA-BFF9CE783C55}" destId="{D1DA8056-C274-485B-AC49-DF732AA60E5B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DD9D7C-E990-4689-87D1-51AF365FFEAA}">
      <dsp:nvSpPr>
        <dsp:cNvPr id="0" name=""/>
        <dsp:cNvSpPr/>
      </dsp:nvSpPr>
      <dsp:spPr>
        <a:xfrm>
          <a:off x="559800" y="502515"/>
          <a:ext cx="1512000" cy="15120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563105-0A03-4166-A881-D2889B09FEDE}">
      <dsp:nvSpPr>
        <dsp:cNvPr id="0" name=""/>
        <dsp:cNvSpPr/>
      </dsp:nvSpPr>
      <dsp:spPr>
        <a:xfrm>
          <a:off x="559800" y="2168100"/>
          <a:ext cx="4320000" cy="648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2100" kern="1200"/>
            <a:t>Given (connected) graph G(V,E),</a:t>
          </a:r>
        </a:p>
      </dsp:txBody>
      <dsp:txXfrm>
        <a:off x="559800" y="2168100"/>
        <a:ext cx="4320000" cy="648000"/>
      </dsp:txXfrm>
    </dsp:sp>
    <dsp:sp modelId="{260A525A-76B2-4DEF-A39B-6349E2869585}">
      <dsp:nvSpPr>
        <dsp:cNvPr id="0" name=""/>
        <dsp:cNvSpPr/>
      </dsp:nvSpPr>
      <dsp:spPr>
        <a:xfrm>
          <a:off x="559800" y="2887535"/>
          <a:ext cx="4320000" cy="11867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88E4F2-DAA5-42E8-85DF-F9813766A8EB}">
      <dsp:nvSpPr>
        <dsp:cNvPr id="0" name=""/>
        <dsp:cNvSpPr/>
      </dsp:nvSpPr>
      <dsp:spPr>
        <a:xfrm>
          <a:off x="5635800" y="502515"/>
          <a:ext cx="1512000" cy="151200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3B6E43-0892-4CE0-8CB8-BBACAB4CE838}">
      <dsp:nvSpPr>
        <dsp:cNvPr id="0" name=""/>
        <dsp:cNvSpPr/>
      </dsp:nvSpPr>
      <dsp:spPr>
        <a:xfrm>
          <a:off x="5635800" y="2168100"/>
          <a:ext cx="4320000" cy="648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2100" kern="1200" dirty="0"/>
            <a:t> </a:t>
          </a:r>
          <a:r>
            <a:rPr lang="en-US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SPANNING TREE</a:t>
          </a:r>
        </a:p>
      </dsp:txBody>
      <dsp:txXfrm>
        <a:off x="5635800" y="2168100"/>
        <a:ext cx="4320000" cy="648000"/>
      </dsp:txXfrm>
    </dsp:sp>
    <dsp:sp modelId="{A47AAD65-F94A-4921-ABFD-13541BC13F59}">
      <dsp:nvSpPr>
        <dsp:cNvPr id="0" name=""/>
        <dsp:cNvSpPr/>
      </dsp:nvSpPr>
      <dsp:spPr>
        <a:xfrm>
          <a:off x="5635800" y="2887535"/>
          <a:ext cx="4320000" cy="11867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</a:rPr>
            <a:t>A minimum spanning tree (MST)  is a subset of the edges of a 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5" tooltip="Connected graph"/>
            </a:rPr>
            <a:t>connected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</a:rPr>
            <a:t>, edge-weighted undirected graph that connects all the 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6" tooltip="Vertex (graph theory)"/>
            </a:rPr>
            <a:t>vertices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</a:rPr>
            <a:t> together, without any 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  <a:hlinkClick xmlns:r="http://schemas.openxmlformats.org/officeDocument/2006/relationships" r:id="rId7" tooltip="Cycle (graph theory)"/>
            </a:rPr>
            <a:t>cycles</a:t>
          </a:r>
          <a:r>
            <a:rPr lang="en-IN" sz="1600" b="0" i="0" u="none" kern="1200" dirty="0">
              <a:latin typeface="Arial" panose="020B0604020202020204" pitchFamily="34" charset="0"/>
              <a:cs typeface="Arial" panose="020B0604020202020204" pitchFamily="34" charset="0"/>
            </a:rPr>
            <a:t> and with the minimum possible total edge weight</a:t>
          </a:r>
          <a:endParaRPr lang="en-US" sz="1600" b="0" u="none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635800" y="2887535"/>
        <a:ext cx="4320000" cy="11867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75901D-F706-4B75-B51E-EB039F9DB170}">
      <dsp:nvSpPr>
        <dsp:cNvPr id="0" name=""/>
        <dsp:cNvSpPr/>
      </dsp:nvSpPr>
      <dsp:spPr>
        <a:xfrm>
          <a:off x="0" y="595133"/>
          <a:ext cx="10515600" cy="109870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662B22-0CEB-4E24-A198-3D5006464757}">
      <dsp:nvSpPr>
        <dsp:cNvPr id="0" name=""/>
        <dsp:cNvSpPr/>
      </dsp:nvSpPr>
      <dsp:spPr>
        <a:xfrm>
          <a:off x="332359" y="842343"/>
          <a:ext cx="604289" cy="60428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6D514C1-395A-4F9D-A267-6B5DC3333DC5}">
      <dsp:nvSpPr>
        <dsp:cNvPr id="0" name=""/>
        <dsp:cNvSpPr/>
      </dsp:nvSpPr>
      <dsp:spPr>
        <a:xfrm>
          <a:off x="1269008" y="595133"/>
          <a:ext cx="9246591" cy="10987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6280" tIns="116280" rIns="116280" bIns="11628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Edges are weighted: find minimum cost spanning tree</a:t>
          </a:r>
        </a:p>
      </dsp:txBody>
      <dsp:txXfrm>
        <a:off x="1269008" y="595133"/>
        <a:ext cx="9246591" cy="1098708"/>
      </dsp:txXfrm>
    </dsp:sp>
    <dsp:sp modelId="{B64F4768-A0EC-4CC0-ADA2-2B7DC2B049E6}">
      <dsp:nvSpPr>
        <dsp:cNvPr id="0" name=""/>
        <dsp:cNvSpPr/>
      </dsp:nvSpPr>
      <dsp:spPr>
        <a:xfrm>
          <a:off x="0" y="1968520"/>
          <a:ext cx="10515600" cy="109870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8EAC9F-DE32-4F0B-8157-0395AA99312E}">
      <dsp:nvSpPr>
        <dsp:cNvPr id="0" name=""/>
        <dsp:cNvSpPr/>
      </dsp:nvSpPr>
      <dsp:spPr>
        <a:xfrm>
          <a:off x="332359" y="2215729"/>
          <a:ext cx="604289" cy="60428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A26725-1C48-46F6-ADFC-0CA96B44BBEA}">
      <dsp:nvSpPr>
        <dsp:cNvPr id="0" name=""/>
        <dsp:cNvSpPr/>
      </dsp:nvSpPr>
      <dsp:spPr>
        <a:xfrm>
          <a:off x="1269008" y="1968520"/>
          <a:ext cx="4732020" cy="10987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6280" tIns="116280" rIns="116280" bIns="11628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Applications</a:t>
          </a:r>
        </a:p>
      </dsp:txBody>
      <dsp:txXfrm>
        <a:off x="1269008" y="1968520"/>
        <a:ext cx="4732020" cy="1098708"/>
      </dsp:txXfrm>
    </dsp:sp>
    <dsp:sp modelId="{0BC6D45A-0E35-4433-B152-48B2027CC105}">
      <dsp:nvSpPr>
        <dsp:cNvPr id="0" name=""/>
        <dsp:cNvSpPr/>
      </dsp:nvSpPr>
      <dsp:spPr>
        <a:xfrm>
          <a:off x="6001028" y="1968520"/>
          <a:ext cx="4514571" cy="10987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6280" tIns="116280" rIns="116280" bIns="1162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Find cheapest way to wire your house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Find minimum cost to send a message on the Internet</a:t>
          </a:r>
        </a:p>
      </dsp:txBody>
      <dsp:txXfrm>
        <a:off x="6001028" y="1968520"/>
        <a:ext cx="4514571" cy="109870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0132E2-84C7-4B40-9E19-F2510A9E23C4}">
      <dsp:nvSpPr>
        <dsp:cNvPr id="0" name=""/>
        <dsp:cNvSpPr/>
      </dsp:nvSpPr>
      <dsp:spPr>
        <a:xfrm>
          <a:off x="1212569" y="642729"/>
          <a:ext cx="1300252" cy="1300252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22289E-684C-4C53-83D9-FADBF43C6A47}">
      <dsp:nvSpPr>
        <dsp:cNvPr id="0" name=""/>
        <dsp:cNvSpPr/>
      </dsp:nvSpPr>
      <dsp:spPr>
        <a:xfrm>
          <a:off x="417971" y="2299633"/>
          <a:ext cx="28894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Select edges in order of increasing cost</a:t>
          </a:r>
        </a:p>
      </dsp:txBody>
      <dsp:txXfrm>
        <a:off x="417971" y="2299633"/>
        <a:ext cx="2889450" cy="720000"/>
      </dsp:txXfrm>
    </dsp:sp>
    <dsp:sp modelId="{2F40123B-350F-44BB-A21E-C5E762E51A9B}">
      <dsp:nvSpPr>
        <dsp:cNvPr id="0" name=""/>
        <dsp:cNvSpPr/>
      </dsp:nvSpPr>
      <dsp:spPr>
        <a:xfrm>
          <a:off x="4607673" y="642729"/>
          <a:ext cx="1300252" cy="1300252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695F878-3718-4DFA-A878-5D8E076909F6}">
      <dsp:nvSpPr>
        <dsp:cNvPr id="0" name=""/>
        <dsp:cNvSpPr/>
      </dsp:nvSpPr>
      <dsp:spPr>
        <a:xfrm>
          <a:off x="3813075" y="2299633"/>
          <a:ext cx="28894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Accept an edge to expand tree or forest only if it does not cause a cycle</a:t>
          </a:r>
        </a:p>
      </dsp:txBody>
      <dsp:txXfrm>
        <a:off x="3813075" y="2299633"/>
        <a:ext cx="2889450" cy="720000"/>
      </dsp:txXfrm>
    </dsp:sp>
    <dsp:sp modelId="{DF2D178E-8DE0-4B9D-B0E5-FC3CE2036E06}">
      <dsp:nvSpPr>
        <dsp:cNvPr id="0" name=""/>
        <dsp:cNvSpPr/>
      </dsp:nvSpPr>
      <dsp:spPr>
        <a:xfrm>
          <a:off x="8002777" y="642729"/>
          <a:ext cx="1300252" cy="1300252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F58CB3-61EA-49FC-9983-A3B6BB93DFE3}">
      <dsp:nvSpPr>
        <dsp:cNvPr id="0" name=""/>
        <dsp:cNvSpPr/>
      </dsp:nvSpPr>
      <dsp:spPr>
        <a:xfrm>
          <a:off x="7208178" y="2299633"/>
          <a:ext cx="288945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Implementation using adjacency list, priority queues and disjoint sets</a:t>
          </a:r>
        </a:p>
      </dsp:txBody>
      <dsp:txXfrm>
        <a:off x="7208178" y="2299633"/>
        <a:ext cx="2889450" cy="720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5E25C6-DBD2-1B46-B24D-1EEFF47CD41E}">
      <dsp:nvSpPr>
        <dsp:cNvPr id="0" name=""/>
        <dsp:cNvSpPr/>
      </dsp:nvSpPr>
      <dsp:spPr>
        <a:xfrm>
          <a:off x="6630447" y="1592953"/>
          <a:ext cx="2745294" cy="4764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8228"/>
              </a:lnTo>
              <a:lnTo>
                <a:pt x="2745294" y="238228"/>
              </a:lnTo>
              <a:lnTo>
                <a:pt x="2745294" y="476456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1D0608-9EBA-494C-B8D7-954A4BE8B147}">
      <dsp:nvSpPr>
        <dsp:cNvPr id="0" name=""/>
        <dsp:cNvSpPr/>
      </dsp:nvSpPr>
      <dsp:spPr>
        <a:xfrm>
          <a:off x="6584727" y="1592953"/>
          <a:ext cx="91440" cy="4764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76456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3EBFEF-A097-744D-AFB8-D6EB9DFEEEDF}">
      <dsp:nvSpPr>
        <dsp:cNvPr id="0" name=""/>
        <dsp:cNvSpPr/>
      </dsp:nvSpPr>
      <dsp:spPr>
        <a:xfrm>
          <a:off x="3885152" y="1592953"/>
          <a:ext cx="2745294" cy="476456"/>
        </a:xfrm>
        <a:custGeom>
          <a:avLst/>
          <a:gdLst/>
          <a:ahLst/>
          <a:cxnLst/>
          <a:rect l="0" t="0" r="0" b="0"/>
          <a:pathLst>
            <a:path>
              <a:moveTo>
                <a:pt x="2745294" y="0"/>
              </a:moveTo>
              <a:lnTo>
                <a:pt x="2745294" y="238228"/>
              </a:lnTo>
              <a:lnTo>
                <a:pt x="0" y="238228"/>
              </a:lnTo>
              <a:lnTo>
                <a:pt x="0" y="476456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18B27F-A546-684B-9333-9AA580BD7B8F}">
      <dsp:nvSpPr>
        <dsp:cNvPr id="0" name=""/>
        <dsp:cNvSpPr/>
      </dsp:nvSpPr>
      <dsp:spPr>
        <a:xfrm>
          <a:off x="1094138" y="1592953"/>
          <a:ext cx="91440" cy="4764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76456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46CFF2-EA4C-0D48-A7BB-96FDE0977FAB}">
      <dsp:nvSpPr>
        <dsp:cNvPr id="0" name=""/>
        <dsp:cNvSpPr/>
      </dsp:nvSpPr>
      <dsp:spPr>
        <a:xfrm>
          <a:off x="5439" y="458534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Vertices in different trees are disjoint</a:t>
          </a:r>
        </a:p>
      </dsp:txBody>
      <dsp:txXfrm>
        <a:off x="5439" y="458534"/>
        <a:ext cx="2268838" cy="1134419"/>
      </dsp:txXfrm>
    </dsp:sp>
    <dsp:sp modelId="{FECDCC2E-E2D4-E343-8496-C2BFA33F6ECD}">
      <dsp:nvSpPr>
        <dsp:cNvPr id="0" name=""/>
        <dsp:cNvSpPr/>
      </dsp:nvSpPr>
      <dsp:spPr>
        <a:xfrm>
          <a:off x="5439" y="2069409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True at initialization and Union won’t modify the fact for remaining trees</a:t>
          </a:r>
        </a:p>
      </dsp:txBody>
      <dsp:txXfrm>
        <a:off x="5439" y="2069409"/>
        <a:ext cx="2268838" cy="1134419"/>
      </dsp:txXfrm>
    </dsp:sp>
    <dsp:sp modelId="{B9AE72C2-099C-904B-BFA8-36BB9FE89141}">
      <dsp:nvSpPr>
        <dsp:cNvPr id="0" name=""/>
        <dsp:cNvSpPr/>
      </dsp:nvSpPr>
      <dsp:spPr>
        <a:xfrm>
          <a:off x="5496028" y="458534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Trees form equivalent classes under the relation “is connected to”</a:t>
          </a:r>
        </a:p>
      </dsp:txBody>
      <dsp:txXfrm>
        <a:off x="5496028" y="458534"/>
        <a:ext cx="2268838" cy="1134419"/>
      </dsp:txXfrm>
    </dsp:sp>
    <dsp:sp modelId="{51380C16-A910-DB44-BF77-5DDDDC29D91B}">
      <dsp:nvSpPr>
        <dsp:cNvPr id="0" name=""/>
        <dsp:cNvSpPr/>
      </dsp:nvSpPr>
      <dsp:spPr>
        <a:xfrm>
          <a:off x="2750733" y="2069409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u connected to u  (reflexivity)</a:t>
          </a:r>
        </a:p>
      </dsp:txBody>
      <dsp:txXfrm>
        <a:off x="2750733" y="2069409"/>
        <a:ext cx="2268838" cy="1134419"/>
      </dsp:txXfrm>
    </dsp:sp>
    <dsp:sp modelId="{861FE89A-3A1D-B84B-ABF0-4D3FCCBABA96}">
      <dsp:nvSpPr>
        <dsp:cNvPr id="0" name=""/>
        <dsp:cNvSpPr/>
      </dsp:nvSpPr>
      <dsp:spPr>
        <a:xfrm>
          <a:off x="5496028" y="2069409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u connected to v implies v connected to u (symmetry)</a:t>
          </a:r>
        </a:p>
      </dsp:txBody>
      <dsp:txXfrm>
        <a:off x="5496028" y="2069409"/>
        <a:ext cx="2268838" cy="1134419"/>
      </dsp:txXfrm>
    </dsp:sp>
    <dsp:sp modelId="{6112243C-4019-B74F-822B-48789A48DE4A}">
      <dsp:nvSpPr>
        <dsp:cNvPr id="0" name=""/>
        <dsp:cNvSpPr/>
      </dsp:nvSpPr>
      <dsp:spPr>
        <a:xfrm>
          <a:off x="8241322" y="2069409"/>
          <a:ext cx="2268838" cy="113441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u  connected to v and v connected to w implies a path from u to w so u connected to w (transitivity)</a:t>
          </a:r>
        </a:p>
      </dsp:txBody>
      <dsp:txXfrm>
        <a:off x="8241322" y="2069409"/>
        <a:ext cx="2268838" cy="113441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929BFF-A0E0-4157-8CE6-7991F38155BF}">
      <dsp:nvSpPr>
        <dsp:cNvPr id="0" name=""/>
        <dsp:cNvSpPr/>
      </dsp:nvSpPr>
      <dsp:spPr>
        <a:xfrm>
          <a:off x="2127306" y="530730"/>
          <a:ext cx="1944000" cy="19440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7743BC-AFAD-4842-BB30-EDEB2759FB7B}">
      <dsp:nvSpPr>
        <dsp:cNvPr id="0" name=""/>
        <dsp:cNvSpPr/>
      </dsp:nvSpPr>
      <dsp:spPr>
        <a:xfrm>
          <a:off x="939306" y="2945032"/>
          <a:ext cx="432000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2044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/>
            <a:t>C++ </a:t>
          </a:r>
        </a:p>
      </dsp:txBody>
      <dsp:txXfrm>
        <a:off x="939306" y="2945032"/>
        <a:ext cx="4320000" cy="720000"/>
      </dsp:txXfrm>
    </dsp:sp>
    <dsp:sp modelId="{9DC943C3-45D0-4282-ADF4-435E4E0A9719}">
      <dsp:nvSpPr>
        <dsp:cNvPr id="0" name=""/>
        <dsp:cNvSpPr/>
      </dsp:nvSpPr>
      <dsp:spPr>
        <a:xfrm>
          <a:off x="7203306" y="530730"/>
          <a:ext cx="1944000" cy="194400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DA8056-C274-485B-AC49-DF732AA60E5B}">
      <dsp:nvSpPr>
        <dsp:cNvPr id="0" name=""/>
        <dsp:cNvSpPr/>
      </dsp:nvSpPr>
      <dsp:spPr>
        <a:xfrm>
          <a:off x="6015306" y="2945032"/>
          <a:ext cx="432000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2044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/>
            <a:t>Graph Structure</a:t>
          </a:r>
        </a:p>
      </dsp:txBody>
      <dsp:txXfrm>
        <a:off x="6015306" y="2945032"/>
        <a:ext cx="4320000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DescriptionList">
  <dgm:title val="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l" for="ch" forName="iconRect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F9204-3F29-4C3A-BA41-3063400202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3393CD-7262-4AC7-80E6-52FE6F3F39B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000"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D430AE-0210-4E82-AD7B-41B112DE7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fld id="{11A6662E-FAF4-44BC-88B5-85A7CBFB6D30}" type="datetime1">
              <a:rPr lang="en-US" smtClean="0"/>
              <a:pPr/>
              <a:t>1/24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221974-7DEC-459D-9642-CB5B59C827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schemeClr val="tx1">
                  <a:alpha val="60000"/>
                </a:scheme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31837-C94E-4B5B-BCF0-110C69EDB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fld id="{73B850FF-6169-4056-8077-06FFA93A53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22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ABDD2-E186-4F25-8FDE-D1E875E9C3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8CC5B-A7E0-48B1-8329-6533AC76E7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905B1B-77FE-4BFC-BF87-87DA989F00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559632-1575-4E14-B53B-3DC3D5ED3947}" type="datetime1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18531E-1B90-4631-BD37-4BB1DBFABF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8A55E8-88DC-4280-8E04-FF50FF8ED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699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960633D-90E4-4F5A-9EBF-DDEC2B0B471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DD3065-FA3D-42C8-BFDA-967C87F4F2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DC126F-38E2-4425-861F-98ED432284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4A6868-2568-4CC9-B302-F37117B01A6E}" type="datetime1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9645D8-F22A-4354-A8B3-96E8A2D23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9E2295-A616-4D57-8800-7B7E213A8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35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4CC1FC-ADE8-488C-A1DA-2FD569FD4D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694" y="365760"/>
            <a:ext cx="10895106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F02842-38C3-46D6-8527-0F6FE623C5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864CF5-F681-40C2-88CC-E02206C9C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5F08A-1E71-4B2B-BB49-E743F2903911}" type="datetime1">
              <a:rPr lang="en-US" smtClean="0"/>
              <a:t>1/24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C04753-4FE4-4A6F-99BB-CFFC92E0C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A569D1-DB13-4BD9-8BA9-0DEAD98F8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7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20B05-7BF6-4073-9106-FA19E97273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8EE8D7-6B58-4A3F-9DD5-E563D5192A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02990E-9F0A-446A-B5B8-459CA8D98D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17D9E-721A-44BB-8863-9873FE64DA75}" type="datetime1">
              <a:rPr lang="en-US" smtClean="0"/>
              <a:t>1/24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E68EAA-4377-45FF-9D7C-9E77BC9F27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7FA71-74C3-44B8-A0AC-E18A1E76B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528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B71F12-2D88-4F76-AF46-BD5156C127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694" y="365760"/>
            <a:ext cx="10895106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E1AA46-E3EB-4704-B019-F90F1E6177A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8695" y="1825625"/>
            <a:ext cx="5561106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17480F-A530-4D05-9A22-E573FB4BA62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199" y="1825625"/>
            <a:ext cx="5561105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B56FDA-C47A-4F4A-A364-BA60A25AB9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31DA2F-80B8-49CF-99FB-5ABCA53A607A}" type="datetime1">
              <a:rPr lang="en-US" smtClean="0"/>
              <a:t>1/24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326D8DD-6D84-44D4-8A1B-57615B3ED8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C8FE31-B577-4017-8AFE-A8BA09596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36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EC28C9-B8CC-413F-9FFA-626680E4A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694" y="365125"/>
            <a:ext cx="11274612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53FE72-9D42-45F5-A37F-B12130388A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5256" y="1752600"/>
            <a:ext cx="5532319" cy="823912"/>
          </a:xfrm>
        </p:spPr>
        <p:txBody>
          <a:bodyPr anchor="b"/>
          <a:lstStyle>
            <a:lvl1pPr marL="0" indent="0">
              <a:buNone/>
              <a:defRPr sz="2400" b="0" i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E3A31D-9B5F-4DE3-B18D-F7F77782EB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5256" y="2666999"/>
            <a:ext cx="5532319" cy="3522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0BE1D2D-822C-466C-A7B9-1A2D97366A4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752600"/>
            <a:ext cx="5561106" cy="823912"/>
          </a:xfrm>
        </p:spPr>
        <p:txBody>
          <a:bodyPr anchor="b"/>
          <a:lstStyle>
            <a:lvl1pPr marL="0" indent="0">
              <a:buNone/>
              <a:defRPr sz="2400" b="0" i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6F13B2C-44CA-49C4-BC84-02AF1638F3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666999"/>
            <a:ext cx="5561106" cy="3522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793CB55-E9C1-4CE6-9B61-81B71475B9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852172-E6C9-4B6C-929A-A9DE3837BBF1}" type="datetime1">
              <a:rPr lang="en-US" smtClean="0"/>
              <a:t>1/24/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F22318-747B-4EC9-862C-D9FD488CC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CFBDDDF-16BD-438D-937D-0E3E30E74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5790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792D5F-0BD4-4517-9233-E08AF405B6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694" y="365760"/>
            <a:ext cx="11274612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3523B8-51E3-48B8-BFD8-CE95061980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8693" y="6416675"/>
            <a:ext cx="2921715" cy="365125"/>
          </a:xfrm>
        </p:spPr>
        <p:txBody>
          <a:bodyPr/>
          <a:lstStyle/>
          <a:p>
            <a:fld id="{3AB41CFF-90C9-47B3-9DA1-F2BF8D839F7E}" type="datetime1">
              <a:rPr lang="en-US" smtClean="0"/>
              <a:t>1/24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739B90-5D50-4424-B51D-53C391621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6F9286-3A00-4D3C-A3F0-50AC9045C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2613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2933BE2-665A-42DA-A3B7-835F81A3F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048FA-06AB-4884-A69B-986B96E68A24}" type="datetime1">
              <a:rPr lang="en-US" smtClean="0"/>
              <a:t>1/24/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34DBCBD-AD42-432D-ABA9-20D616AF3E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140251-3596-4673-B24B-59A6F9ED8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064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6A81A1-6D8E-4DD6-8E49-DABDE6D10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93F18F-F78D-4A31-A6BC-6552105BCF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82C2F4-BDF4-4A4F-AA3D-52692932C24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13850F-5C87-4F08-9658-EAF049B60E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B7ABA-0172-4F9C-889D-567164F66BCD}" type="datetime1">
              <a:rPr lang="en-US" smtClean="0"/>
              <a:t>1/24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10BCE9A-A746-4439-B5D3-966FBC8E5F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1D3B51-AA2E-4AA1-8062-A0D476D80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9543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02CF7-F453-4B3E-9510-D747979878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3E2A1B9-8A2A-4B49-8B79-76D3EEB36B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9FEA03-0EC4-4085-AE63-4AA492D61A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05AD5B-0DEA-4C6F-94D2-FAA99F2E5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C6A5B-8AE7-4A41-B5A7-9ADC6686DC18}" type="datetime1">
              <a:rPr lang="en-US" smtClean="0"/>
              <a:t>1/24/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DC6744-7CBA-4A1D-8F87-10699F981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AD9048-35FF-4BE9-8157-BE4BAA1C7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850FF-6169-4056-8077-06FFA93A5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9294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0BABF38A-8A0D-492E-BD20-6CF4D46B50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0" y="0"/>
            <a:ext cx="12192000" cy="6858004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9984D45-0ED3-4D03-8E44-5E355C9134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694" y="425450"/>
            <a:ext cx="1127461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687D6E-D1E9-489C-9AA9-3575C39BAA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8694" y="1949450"/>
            <a:ext cx="11274612" cy="4195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364E9C-08EE-4B1B-B3FC-D6D997F4EA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8694" y="64166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fld id="{57E0CF6C-748E-4B7A-BC8B-3011EF78ED13}" type="datetime1">
              <a:rPr lang="en-US" smtClean="0"/>
              <a:pPr/>
              <a:t>1/24/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B0A1F1-38FE-4C27-81E6-A43A54793F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41667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endParaRPr lang="en-US" dirty="0">
              <a:solidFill>
                <a:schemeClr val="tx1">
                  <a:alpha val="60000"/>
                </a:scheme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26B39A-FFD8-42EF-ADC7-7DB3B302F8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90106" y="64166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alpha val="60000"/>
                  </a:schemeClr>
                </a:solidFill>
                <a:latin typeface="+mn-lt"/>
              </a:defRPr>
            </a:lvl1pPr>
          </a:lstStyle>
          <a:p>
            <a:fld id="{73B850FF-6169-4056-8077-06FFA93A5366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4" name="Picture 13" descr="A picture containing sitting&#10;&#10;Description automatically generated">
            <a:extLst>
              <a:ext uri="{FF2B5EF4-FFF2-40B4-BE49-F238E27FC236}">
                <a16:creationId xmlns:a16="http://schemas.microsoft.com/office/drawing/2014/main" id="{BC526B7A-4801-4FD1-95C8-03AF22629E87}"/>
              </a:ext>
            </a:extLst>
          </p:cNvPr>
          <p:cNvPicPr>
            <a:picLocks noChangeAspect="1"/>
          </p:cNvPicPr>
          <p:nvPr/>
        </p:nvPicPr>
        <p:blipFill>
          <a:blip r:embed="rId13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0"/>
            <a:ext cx="3654612" cy="457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633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62" r:id="rId7"/>
    <p:sldLayoutId id="2147483663" r:id="rId8"/>
    <p:sldLayoutId id="2147483664" r:id="rId9"/>
    <p:sldLayoutId id="2147483665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44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accent1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Clr>
          <a:schemeClr val="accent1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sv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2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sv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9">
            <a:extLst>
              <a:ext uri="{FF2B5EF4-FFF2-40B4-BE49-F238E27FC236}">
                <a16:creationId xmlns:a16="http://schemas.microsoft.com/office/drawing/2014/main" id="{37FDDF72-DE39-4F99-A3C1-DD9D7815D7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5E4ECE80-3AD1-450C-B62A-98788F1939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5" name="Picture 4" descr="Chart, diagram&#10;&#10;Description automatically generated">
            <a:extLst>
              <a:ext uri="{FF2B5EF4-FFF2-40B4-BE49-F238E27FC236}">
                <a16:creationId xmlns:a16="http://schemas.microsoft.com/office/drawing/2014/main" id="{A6A3BD38-13BC-5EEE-63B1-7C871B31447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60000"/>
          </a:blip>
          <a:srcRect t="20833" r="-1" b="18842"/>
          <a:stretch/>
        </p:blipFill>
        <p:spPr>
          <a:xfrm>
            <a:off x="0" y="1386"/>
            <a:ext cx="12188952" cy="6856614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B9632603-447F-4389-863D-9820DB9915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V="1">
            <a:off x="6951981" y="0"/>
            <a:ext cx="5236971" cy="6858001"/>
            <a:chOff x="6951981" y="0"/>
            <a:chExt cx="5236971" cy="6858001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354F4BB5-9639-4525-A748-2B2D8FDB107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alphaModFix am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951981" y="692703"/>
              <a:ext cx="5236971" cy="6165298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4D9AF55E-83EF-4A42-A236-590299A7B9C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 rotWithShape="1">
            <a:blip r:embed="rId3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154" b="19117"/>
            <a:stretch/>
          </p:blipFill>
          <p:spPr>
            <a:xfrm rot="16200000" flipH="1">
              <a:off x="7618603" y="-373126"/>
              <a:ext cx="4197223" cy="4943475"/>
            </a:xfrm>
            <a:prstGeom prst="rect">
              <a:avLst/>
            </a:prstGeom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D9E34F45-FFEF-624F-9DA9-8BA9ADF6E4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14335" y="-649007"/>
            <a:ext cx="10190071" cy="3145855"/>
          </a:xfrm>
        </p:spPr>
        <p:txBody>
          <a:bodyPr anchor="b">
            <a:normAutofit/>
          </a:bodyPr>
          <a:lstStyle/>
          <a:p>
            <a:r>
              <a:rPr lang="en-US" sz="5200" dirty="0">
                <a:solidFill>
                  <a:srgbClr val="FFFFFF"/>
                </a:solidFill>
              </a:rPr>
              <a:t>MINIMUM SPANNING TRE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AFEEDB-AE63-6D9F-AD85-0DFA08B8428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18708" y="4069780"/>
            <a:ext cx="9781327" cy="2056617"/>
          </a:xfrm>
        </p:spPr>
        <p:txBody>
          <a:bodyPr anchor="t">
            <a:normAutofit/>
          </a:bodyPr>
          <a:lstStyle/>
          <a:p>
            <a:pPr algn="l"/>
            <a:r>
              <a:rPr lang="en-US" sz="2200" dirty="0">
                <a:solidFill>
                  <a:srgbClr val="FFFFFF"/>
                </a:solidFill>
              </a:rPr>
              <a:t>DSTL PROJECT:-     </a:t>
            </a:r>
          </a:p>
          <a:p>
            <a:pPr algn="r"/>
            <a:r>
              <a:rPr lang="en-US" sz="2200" dirty="0">
                <a:solidFill>
                  <a:srgbClr val="FFFFFF"/>
                </a:solidFill>
              </a:rPr>
              <a:t>ROHIT BAGHEL</a:t>
            </a:r>
          </a:p>
          <a:p>
            <a:pPr algn="r"/>
            <a:r>
              <a:rPr lang="en-US" sz="2200" dirty="0">
                <a:solidFill>
                  <a:srgbClr val="FFFFFF"/>
                </a:solidFill>
              </a:rPr>
              <a:t>SANYAM JAIN</a:t>
            </a:r>
          </a:p>
          <a:p>
            <a:pPr algn="r"/>
            <a:r>
              <a:rPr lang="en-US" sz="2200" dirty="0">
                <a:solidFill>
                  <a:srgbClr val="FFFFFF"/>
                </a:solidFill>
              </a:rPr>
              <a:t>SAHIL BISHT</a:t>
            </a:r>
          </a:p>
        </p:txBody>
      </p:sp>
    </p:spTree>
    <p:extLst>
      <p:ext uri="{BB962C8B-B14F-4D97-AF65-F5344CB8AC3E}">
        <p14:creationId xmlns:p14="http://schemas.microsoft.com/office/powerpoint/2010/main" val="20926574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0A057-6950-8D03-FADB-058B924AFF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F6AE82-3BEE-379E-33B3-3BFCED37F0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/>
              <a:t>Select edge with lowest cost (3,4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ind(3) = 1, Find (4) = 4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Union(1,4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= {{1,3,4},{2,5,6}}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4 edges accepted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38" name="Object 3">
            <a:extLst>
              <a:ext uri="{FF2B5EF4-FFF2-40B4-BE49-F238E27FC236}">
                <a16:creationId xmlns:a16="http://schemas.microsoft.com/office/drawing/2014/main" id="{42F4A64C-C54A-D4E7-0882-ECFF648DCE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280273"/>
              </p:ext>
            </p:extLst>
          </p:nvPr>
        </p:nvGraphicFramePr>
        <p:xfrm>
          <a:off x="7085106" y="1371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8700" imgH="4267200" progId="Visio.Drawing.6">
                  <p:embed/>
                </p:oleObj>
              </mc:Choice>
              <mc:Fallback>
                <p:oleObj name="VISIO" r:id="rId2" imgW="4838700" imgH="4267200" progId="Visio.Drawing.6">
                  <p:embed/>
                  <p:pic>
                    <p:nvPicPr>
                      <p:cNvPr id="227331" name="Object 3">
                        <a:extLst>
                          <a:ext uri="{FF2B5EF4-FFF2-40B4-BE49-F238E27FC236}">
                            <a16:creationId xmlns:a16="http://schemas.microsoft.com/office/drawing/2014/main" id="{4644A060-1970-A617-5ACC-253A6AA8B2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106" y="1371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Line 8">
            <a:extLst>
              <a:ext uri="{FF2B5EF4-FFF2-40B4-BE49-F238E27FC236}">
                <a16:creationId xmlns:a16="http://schemas.microsoft.com/office/drawing/2014/main" id="{130B376F-5EE1-676F-1FE5-A8701BE0A69C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2242" y="3252076"/>
            <a:ext cx="1968209" cy="102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0" name="Line 8">
            <a:extLst>
              <a:ext uri="{FF2B5EF4-FFF2-40B4-BE49-F238E27FC236}">
                <a16:creationId xmlns:a16="http://schemas.microsoft.com/office/drawing/2014/main" id="{1D2FC6A5-6C59-A1B0-BC49-AA1803A6AC1D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2242" y="1691323"/>
            <a:ext cx="0" cy="156075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" name="Line 8">
            <a:extLst>
              <a:ext uri="{FF2B5EF4-FFF2-40B4-BE49-F238E27FC236}">
                <a16:creationId xmlns:a16="http://schemas.microsoft.com/office/drawing/2014/main" id="{2D6B0C49-7FC1-036E-8959-FE0F4C31A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5284" y="3262312"/>
            <a:ext cx="1876959" cy="19043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2" name="Line 8">
            <a:extLst>
              <a:ext uri="{FF2B5EF4-FFF2-40B4-BE49-F238E27FC236}">
                <a16:creationId xmlns:a16="http://schemas.microsoft.com/office/drawing/2014/main" id="{2C232827-EF01-64E5-1E57-F4839C662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5284" y="3262313"/>
            <a:ext cx="17147" cy="19075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135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DE66DD-1E22-2E56-C2E6-3DE1A3E88F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C0000"/>
                </a:solidFill>
              </a:rPr>
              <a:t>Resul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276FCD-613C-8E76-70E1-064EC958EC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Select edge with lowest cost (4,5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ind(4) = 1, Find (5) = 2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Union(1,2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= {{1,3,4,2,5,6}}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5 edges accepted : end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Total cost = 10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Although there is a unique spanning tree in this example, this is not generally the case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C1A960F-EC47-2CB9-9985-519C11B60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271048"/>
              </p:ext>
            </p:extLst>
          </p:nvPr>
        </p:nvGraphicFramePr>
        <p:xfrm>
          <a:off x="6705600" y="712787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8700" imgH="4267200" progId="Visio.Drawing.6">
                  <p:embed/>
                </p:oleObj>
              </mc:Choice>
              <mc:Fallback>
                <p:oleObj name="VISIO" r:id="rId2" imgW="4838700" imgH="4267200" progId="Visio.Drawing.6">
                  <p:embed/>
                  <p:pic>
                    <p:nvPicPr>
                      <p:cNvPr id="228355" name="Object 3">
                        <a:extLst>
                          <a:ext uri="{FF2B5EF4-FFF2-40B4-BE49-F238E27FC236}">
                            <a16:creationId xmlns:a16="http://schemas.microsoft.com/office/drawing/2014/main" id="{BBBDAE7E-E1FC-81E6-3015-20DB24BD9F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712787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8">
            <a:extLst>
              <a:ext uri="{FF2B5EF4-FFF2-40B4-BE49-F238E27FC236}">
                <a16:creationId xmlns:a16="http://schemas.microsoft.com/office/drawing/2014/main" id="{66935CC3-9EEB-2768-F8DE-6937B1BD00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4702" y="2608547"/>
            <a:ext cx="0" cy="19138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65BA6835-FD60-4492-9F39-3FBB0DB3B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4701" y="2606249"/>
            <a:ext cx="1944973" cy="19138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093BD0E1-9F36-5091-5C90-6D02DD6AFE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59674" y="2606249"/>
            <a:ext cx="1944962" cy="19149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E2BCD48B-7703-B34E-AE63-6BB250745B9D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2995" y="2606249"/>
            <a:ext cx="20016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B7E243EE-8D63-462A-1EBC-98E3C303B6AE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6285" y="1119970"/>
            <a:ext cx="1" cy="14862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9242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7458A-312F-3599-D9F5-B02F1B1511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S &amp; TECHNOLOGIES USED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AB6B692F-4BEF-E44F-B969-199390A719D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8694" y="1949450"/>
          <a:ext cx="11274612" cy="41957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493945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0BABF38A-8A0D-492E-BD20-6CF4D46B50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4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C526B7A-4801-4FD1-95C8-03AF22629E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0"/>
            <a:ext cx="3654612" cy="4575348"/>
          </a:xfrm>
          <a:prstGeom prst="rect">
            <a:avLst/>
          </a:prstGeom>
        </p:spPr>
      </p:pic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310E06F9-9F12-4D1B-92C0-4B30818D09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F5EFE88-F6A7-4B53-AF99-227DFC56A03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3830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F9AF5CF-AE21-453A-8D3F-6D9FC64A18B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58395" y="0"/>
            <a:ext cx="6181389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9333EE4-BC6F-9E54-5D36-6AFF1FDA36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44909"/>
            <a:ext cx="4785546" cy="315541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CODE SNIPPETS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BE79AECD-175A-4F8E-98CE-F42417E113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 flipV="1">
            <a:off x="6955029" y="1"/>
            <a:ext cx="5236971" cy="6858000"/>
            <a:chOff x="20829" y="1"/>
            <a:chExt cx="5236971" cy="6857999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84486F97-4C7D-4D9F-9D44-D94D553A4B6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9" y="692703"/>
              <a:ext cx="5236971" cy="6165297"/>
            </a:xfrm>
            <a:prstGeom prst="rect">
              <a:avLst/>
            </a:prstGeom>
          </p:spPr>
        </p:pic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34DFF9E9-1483-4F2A-AC73-917348B9AA4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 rotWithShape="1"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154" b="19117"/>
            <a:stretch/>
          </p:blipFill>
          <p:spPr>
            <a:xfrm rot="5400000">
              <a:off x="393956" y="-373126"/>
              <a:ext cx="4197222" cy="4943475"/>
            </a:xfrm>
            <a:prstGeom prst="rect">
              <a:avLst/>
            </a:prstGeom>
          </p:spPr>
        </p:pic>
      </p:grp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5203D86-1D7A-B1C4-A98D-569037A476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6356932" y="118533"/>
            <a:ext cx="5598001" cy="66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562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9">
            <a:extLst>
              <a:ext uri="{FF2B5EF4-FFF2-40B4-BE49-F238E27FC236}">
                <a16:creationId xmlns:a16="http://schemas.microsoft.com/office/drawing/2014/main" id="{8651CFA9-6065-4243-AC48-858E359780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E8B2F707-EF35-4955-8439-F76145F3CD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1" name="Rectangle 13">
            <a:extLst>
              <a:ext uri="{FF2B5EF4-FFF2-40B4-BE49-F238E27FC236}">
                <a16:creationId xmlns:a16="http://schemas.microsoft.com/office/drawing/2014/main" id="{6E3BD6E7-B38D-4E49-AB74-A2B160730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-1376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15DD69-4FAC-0865-611B-22DE8C49815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60000"/>
          </a:blip>
          <a:srcRect r="387" b="3"/>
          <a:stretch/>
        </p:blipFill>
        <p:spPr>
          <a:xfrm>
            <a:off x="3" y="10"/>
            <a:ext cx="6095999" cy="68566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832AAB9-99BA-7EE4-2961-173F4B07AAB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alphaModFix amt="60000"/>
          </a:blip>
          <a:srcRect r="2034" b="3"/>
          <a:stretch/>
        </p:blipFill>
        <p:spPr>
          <a:xfrm>
            <a:off x="6095997" y="10"/>
            <a:ext cx="6096000" cy="68566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FEA3A35-9833-515A-BBF7-73A2B45070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8180" y="726066"/>
            <a:ext cx="9774619" cy="2474333"/>
          </a:xfrm>
        </p:spPr>
        <p:txBody>
          <a:bodyPr anchor="b">
            <a:normAutofit/>
          </a:bodyPr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26FB03-6D90-40E3-035A-2E1D87529D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9202" y="3429000"/>
            <a:ext cx="9954076" cy="2514600"/>
          </a:xfrm>
        </p:spPr>
        <p:txBody>
          <a:bodyPr anchor="ctr">
            <a:normAutofit/>
          </a:bodyPr>
          <a:lstStyle/>
          <a:p>
            <a:pPr algn="ctr"/>
            <a:endParaRPr lang="en-US" sz="1800">
              <a:solidFill>
                <a:srgbClr val="FFFFFF"/>
              </a:solidFill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78597762-58E1-4E07-864C-D6AFE1B665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64881" y="0"/>
            <a:ext cx="7724071" cy="6858000"/>
            <a:chOff x="4464881" y="0"/>
            <a:chExt cx="7724071" cy="6858000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3D5D12CE-B005-4A7E-81A4-83D14DB329B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4">
              <a:alphaModFix amt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A3A7933F-9102-47FC-80CB-3C09F9F95E8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5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12135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12256149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BABF38A-8A0D-492E-BD20-6CF4D46B50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4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C526B7A-4801-4FD1-95C8-03AF22629E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0"/>
            <a:ext cx="3654612" cy="4575348"/>
          </a:xfrm>
          <a:prstGeom prst="rect">
            <a:avLst/>
          </a:prstGeom>
        </p:spPr>
      </p:pic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37FDDF72-DE39-4F99-A3C1-DD9D7815D7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E4ECE80-3AD1-450C-B62A-98788F1939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5" name="Content Placeholder 4" descr="Text&#10;&#10;Description automatically generated">
            <a:extLst>
              <a:ext uri="{FF2B5EF4-FFF2-40B4-BE49-F238E27FC236}">
                <a16:creationId xmlns:a16="http://schemas.microsoft.com/office/drawing/2014/main" id="{8A6CCAAE-FFD5-514D-D345-EFCF9CE0F7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alphaModFix amt="60000"/>
          </a:blip>
          <a:srcRect t="5888" r="-1" b="5174"/>
          <a:stretch/>
        </p:blipFill>
        <p:spPr>
          <a:xfrm>
            <a:off x="3048" y="10"/>
            <a:ext cx="12188952" cy="68566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68A0D2A-E6FF-F3D1-E346-053BC0D66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6275" y="744909"/>
            <a:ext cx="10190071" cy="3145855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200">
                <a:solidFill>
                  <a:srgbClr val="FFFFFF"/>
                </a:solidFill>
              </a:rPr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6415418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BABF38A-8A0D-492E-BD20-6CF4D46B50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4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C526B7A-4801-4FD1-95C8-03AF22629E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0"/>
            <a:ext cx="3654612" cy="4575348"/>
          </a:xfrm>
          <a:prstGeom prst="rect">
            <a:avLst/>
          </a:prstGeom>
        </p:spPr>
      </p:pic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DE61FBD7-E37C-4B38-BE44-A6D4978D74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92BFCFE-FD78-4EDF-BEFE-CC444DC5F3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292BAD4-5BB2-4CD3-AB5B-C35EF9F7D2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V="1">
            <a:off x="0" y="1"/>
            <a:ext cx="5236971" cy="6858000"/>
            <a:chOff x="20829" y="1"/>
            <a:chExt cx="5236971" cy="6857999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BA91DE0E-6861-418E-964C-304C560A350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alphaModFix amt="1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9" y="692703"/>
              <a:ext cx="5236971" cy="6165297"/>
            </a:xfrm>
            <a:prstGeom prst="rect">
              <a:avLst/>
            </a:prstGeom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BE848AF8-FC50-42AF-8B5B-3F6D2EC34CB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 rotWithShape="1">
            <a:blip r:embed="rId3">
              <a:alphaModFix amt="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154" b="19117"/>
            <a:stretch/>
          </p:blipFill>
          <p:spPr>
            <a:xfrm rot="5400000">
              <a:off x="393956" y="-373126"/>
              <a:ext cx="4197222" cy="4943475"/>
            </a:xfrm>
            <a:prstGeom prst="rect">
              <a:avLst/>
            </a:prstGeom>
          </p:spPr>
        </p:pic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B629C0B3-01E5-4A82-B87C-62B1483F11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81228" y="685800"/>
            <a:ext cx="10820400" cy="5486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4DFA784-845D-4F99-B808-5C025E39B8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81228" y="685800"/>
            <a:ext cx="10820400" cy="54864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0EA2DA-3C0A-7C68-BE70-3307D3CBC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38800" y="1066800"/>
            <a:ext cx="5367527" cy="2833528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THANKYOU</a:t>
            </a:r>
          </a:p>
        </p:txBody>
      </p:sp>
      <p:pic>
        <p:nvPicPr>
          <p:cNvPr id="7" name="Graphic 6" descr="Lollipop">
            <a:extLst>
              <a:ext uri="{FF2B5EF4-FFF2-40B4-BE49-F238E27FC236}">
                <a16:creationId xmlns:a16="http://schemas.microsoft.com/office/drawing/2014/main" id="{34F6D137-E84B-EB7C-4499-844EFC2C25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6800" y="1360539"/>
            <a:ext cx="4209625" cy="42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6299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43A9B7B3-F171-4C25-99FC-C54250F064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2D5C7C5-9C27-4A61-9F57-1857D4532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2B335A1-0110-4D6F-BC0E-DCDCB43203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64881" y="0"/>
            <a:ext cx="7724071" cy="6858000"/>
            <a:chOff x="4464881" y="0"/>
            <a:chExt cx="7724071" cy="6858000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3B05D9A1-5C36-49D4-8D83-8782DE1E1BC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2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D2C8D16-C3E9-4377-B192-9F3B9A8673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7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12135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72ADBE0-B6CB-2500-79B9-720B7A6A5E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391" y="381000"/>
            <a:ext cx="10003218" cy="2057400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SPANNING TREES</a:t>
            </a:r>
            <a:endParaRPr lang="en-US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F30CE233-346F-F4B1-FA11-9354426DF82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0915911"/>
              </p:ext>
            </p:extLst>
          </p:nvPr>
        </p:nvGraphicFramePr>
        <p:xfrm>
          <a:off x="836676" y="1900235"/>
          <a:ext cx="10515600" cy="45767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5213974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43A9B7B3-F171-4C25-99FC-C54250F064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2D5C7C5-9C27-4A61-9F57-1857D4532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2B335A1-0110-4D6F-BC0E-DCDCB43203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64881" y="0"/>
            <a:ext cx="7724071" cy="6858000"/>
            <a:chOff x="4464881" y="0"/>
            <a:chExt cx="7724071" cy="6858000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3B05D9A1-5C36-49D4-8D83-8782DE1E1BC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2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D2C8D16-C3E9-4377-B192-9F3B9A8673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7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12135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AE202CB8-18D5-F062-E828-3438AFAEC4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391" y="381000"/>
            <a:ext cx="10003218" cy="2057400"/>
          </a:xfrm>
        </p:spPr>
        <p:txBody>
          <a:bodyPr>
            <a:normAutofit/>
          </a:bodyPr>
          <a:lstStyle/>
          <a:p>
            <a:pPr algn="ctr"/>
            <a:r>
              <a:rPr lang="en-US" altLang="en-US"/>
              <a:t>Minimum Spanning Trees</a:t>
            </a:r>
            <a:endParaRPr lang="en-US"/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C5A7EE24-71D9-317C-3583-72053E5ACD3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6735971"/>
              </p:ext>
            </p:extLst>
          </p:nvPr>
        </p:nvGraphicFramePr>
        <p:xfrm>
          <a:off x="838200" y="2514600"/>
          <a:ext cx="10515600" cy="3662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7546535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1" name="Rectangle 20">
            <a:extLst>
              <a:ext uri="{FF2B5EF4-FFF2-40B4-BE49-F238E27FC236}">
                <a16:creationId xmlns:a16="http://schemas.microsoft.com/office/drawing/2014/main" id="{43A9B7B3-F171-4C25-99FC-C54250F064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2D5C7C5-9C27-4A61-9F57-1857D4532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BBDA1F5A-F3A8-40DA-ADE6-E0B4D99C853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95800" y="0"/>
            <a:ext cx="7693152" cy="6858000"/>
            <a:chOff x="4495800" y="0"/>
            <a:chExt cx="7693152" cy="6858000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9DDD0C04-CED1-41AA-B09D-56D69AC9624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2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7526FC46-8960-4F28-92D0-94C9F69A1B3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7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43054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235D923F-10FF-7AF1-7B51-56ED57218E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98182" y="381000"/>
            <a:ext cx="10003218" cy="1600124"/>
          </a:xfrm>
        </p:spPr>
        <p:txBody>
          <a:bodyPr>
            <a:normAutofit/>
          </a:bodyPr>
          <a:lstStyle/>
          <a:p>
            <a:r>
              <a:rPr lang="en-US" altLang="en-US"/>
              <a:t>Kruskal’s Algorithm</a:t>
            </a:r>
          </a:p>
        </p:txBody>
      </p:sp>
      <p:graphicFrame>
        <p:nvGraphicFramePr>
          <p:cNvPr id="6" name="Content Placeholder 2">
            <a:extLst>
              <a:ext uri="{FF2B5EF4-FFF2-40B4-BE49-F238E27FC236}">
                <a16:creationId xmlns:a16="http://schemas.microsoft.com/office/drawing/2014/main" id="{BDECF1B1-58D0-4C4E-9F4C-A9957DB1DE2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170718"/>
              </p:ext>
            </p:extLst>
          </p:nvPr>
        </p:nvGraphicFramePr>
        <p:xfrm>
          <a:off x="838200" y="2514600"/>
          <a:ext cx="10515600" cy="3662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4384345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3" name="Rectangle 44">
            <a:extLst>
              <a:ext uri="{FF2B5EF4-FFF2-40B4-BE49-F238E27FC236}">
                <a16:creationId xmlns:a16="http://schemas.microsoft.com/office/drawing/2014/main" id="{8651CFA9-6065-4243-AC48-858E359780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54" name="Rectangle 46">
            <a:extLst>
              <a:ext uri="{FF2B5EF4-FFF2-40B4-BE49-F238E27FC236}">
                <a16:creationId xmlns:a16="http://schemas.microsoft.com/office/drawing/2014/main" id="{FBC8BBE5-981E-4B0B-9654-32B5668BFF3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55" name="Group 48">
            <a:extLst>
              <a:ext uri="{FF2B5EF4-FFF2-40B4-BE49-F238E27FC236}">
                <a16:creationId xmlns:a16="http://schemas.microsoft.com/office/drawing/2014/main" id="{46238B23-7848-4B0F-BFFC-7C0E6C30517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64881" y="0"/>
            <a:ext cx="7724071" cy="6858000"/>
            <a:chOff x="4464881" y="0"/>
            <a:chExt cx="7724071" cy="6858000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E977E703-46B3-4517-877D-764259CE501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2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16F22691-4426-4E20-AA0B-79FA8FDF9BD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7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12135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94D5CB6-2872-D38E-396F-CCF3766E70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6992"/>
            <a:ext cx="5413250" cy="2175365"/>
          </a:xfrm>
        </p:spPr>
        <p:txBody>
          <a:bodyPr anchor="ctr">
            <a:normAutofit/>
          </a:bodyPr>
          <a:lstStyle/>
          <a:p>
            <a:r>
              <a:rPr lang="en-US" altLang="en-US" dirty="0"/>
              <a:t>Kruskal’s Algorithm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AB2C3AC-B0D2-0868-B5B2-71F7EA350D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38557"/>
            <a:ext cx="5412901" cy="3446247"/>
          </a:xfrm>
        </p:spPr>
        <p:txBody>
          <a:bodyPr anchor="ctr">
            <a:norm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altLang="en-US" sz="1400" dirty="0"/>
              <a:t>Initialize a forest of trees, each tree being a single node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altLang="en-US" sz="1400" dirty="0"/>
              <a:t>Build a priority queue of edges with priority being lowest cost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altLang="en-US" sz="1400" b="1" dirty="0"/>
              <a:t>Repeat until |V| </a:t>
            </a:r>
            <a:r>
              <a:rPr lang="en-US" altLang="en-US" sz="1400" dirty="0"/>
              <a:t>-1 edges have been accepted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altLang="en-US" sz="1400" dirty="0"/>
              <a:t>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/>
              <a:t>	</a:t>
            </a:r>
            <a:r>
              <a:rPr lang="en-US" altLang="en-US" sz="1400" dirty="0" err="1"/>
              <a:t>Deletemine</a:t>
            </a:r>
            <a:r>
              <a:rPr lang="en-US" altLang="en-US" sz="1400" dirty="0"/>
              <a:t> edge from priority queu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/>
              <a:t>	If it forms a cycle then discard it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/>
              <a:t>      </a:t>
            </a:r>
            <a:r>
              <a:rPr lang="en-US" altLang="en-US" sz="1400" b="1" dirty="0"/>
              <a:t>else accept the edge </a:t>
            </a:r>
            <a:r>
              <a:rPr lang="en-US" altLang="en-US" sz="1400" dirty="0"/>
              <a:t>– It will join 2 existing trees yielding     a larger tree and reducing the forest by one tree 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/>
              <a:t>}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altLang="en-US" sz="1400" dirty="0"/>
              <a:t>The accepted edges form the minimum spanning tree</a:t>
            </a:r>
          </a:p>
          <a:p>
            <a:pPr>
              <a:lnSpc>
                <a:spcPct val="100000"/>
              </a:lnSpc>
            </a:pPr>
            <a:endParaRPr lang="en-US" sz="1400" dirty="0"/>
          </a:p>
        </p:txBody>
      </p:sp>
      <p:pic>
        <p:nvPicPr>
          <p:cNvPr id="9" name="Graphic 6" descr="Deciduous tree">
            <a:extLst>
              <a:ext uri="{FF2B5EF4-FFF2-40B4-BE49-F238E27FC236}">
                <a16:creationId xmlns:a16="http://schemas.microsoft.com/office/drawing/2014/main" id="{C7870AAB-6D7B-B751-167D-54E35865BCD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858001" y="1064173"/>
            <a:ext cx="4724400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1147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2" name="Rectangle 21">
            <a:extLst>
              <a:ext uri="{FF2B5EF4-FFF2-40B4-BE49-F238E27FC236}">
                <a16:creationId xmlns:a16="http://schemas.microsoft.com/office/drawing/2014/main" id="{43A9B7B3-F171-4C25-99FC-C54250F064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2D5C7C5-9C27-4A61-9F57-1857D4532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56932E6-5BA9-4C85-82EA-A307011BB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2362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DE3C36-F45C-2B31-3AD2-3DAB6E407C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8182" y="381000"/>
            <a:ext cx="10003218" cy="1600124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rgbClr val="FFFFFF"/>
                </a:solidFill>
              </a:rPr>
              <a:t>Properties of trees in K’s algorithm</a:t>
            </a:r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17" name="Content Placeholder 2">
            <a:extLst>
              <a:ext uri="{FF2B5EF4-FFF2-40B4-BE49-F238E27FC236}">
                <a16:creationId xmlns:a16="http://schemas.microsoft.com/office/drawing/2014/main" id="{A21677C5-358A-F2D2-C8F1-CA5C1D88BF0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766619"/>
              </p:ext>
            </p:extLst>
          </p:nvPr>
        </p:nvGraphicFramePr>
        <p:xfrm>
          <a:off x="838200" y="2514600"/>
          <a:ext cx="10515600" cy="3662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306000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39">
            <a:extLst>
              <a:ext uri="{FF2B5EF4-FFF2-40B4-BE49-F238E27FC236}">
                <a16:creationId xmlns:a16="http://schemas.microsoft.com/office/drawing/2014/main" id="{0BABF38A-8A0D-492E-BD20-6CF4D46B50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4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pic>
        <p:nvPicPr>
          <p:cNvPr id="57" name="Picture 41">
            <a:extLst>
              <a:ext uri="{FF2B5EF4-FFF2-40B4-BE49-F238E27FC236}">
                <a16:creationId xmlns:a16="http://schemas.microsoft.com/office/drawing/2014/main" id="{BC526B7A-4801-4FD1-95C8-03AF22629E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0"/>
            <a:ext cx="3654612" cy="4575348"/>
          </a:xfrm>
          <a:prstGeom prst="rect">
            <a:avLst/>
          </a:prstGeom>
        </p:spPr>
      </p:pic>
      <p:sp useBgFill="1">
        <p:nvSpPr>
          <p:cNvPr id="58" name="Rectangle 43">
            <a:extLst>
              <a:ext uri="{FF2B5EF4-FFF2-40B4-BE49-F238E27FC236}">
                <a16:creationId xmlns:a16="http://schemas.microsoft.com/office/drawing/2014/main" id="{310E06F9-9F12-4D1B-92C0-4B30818D09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sp>
        <p:nvSpPr>
          <p:cNvPr id="59" name="Rectangle 45">
            <a:extLst>
              <a:ext uri="{FF2B5EF4-FFF2-40B4-BE49-F238E27FC236}">
                <a16:creationId xmlns:a16="http://schemas.microsoft.com/office/drawing/2014/main" id="{7DA29CF3-8B8B-4DDF-A19B-72E0059DD5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solidFill>
            <a:schemeClr val="bg2">
              <a:lumMod val="9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AvenirNext LT Pro Medium" panose="020B0504020202020204" pitchFamily="34" charset="0"/>
            </a:endParaRPr>
          </a:p>
        </p:txBody>
      </p:sp>
      <p:grpSp>
        <p:nvGrpSpPr>
          <p:cNvPr id="60" name="Group 47">
            <a:extLst>
              <a:ext uri="{FF2B5EF4-FFF2-40B4-BE49-F238E27FC236}">
                <a16:creationId xmlns:a16="http://schemas.microsoft.com/office/drawing/2014/main" id="{7AFE7A50-2D5F-4DF3-B28D-A8F7E624D8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464881" y="0"/>
            <a:ext cx="7724071" cy="6858000"/>
            <a:chOff x="4464881" y="0"/>
            <a:chExt cx="7724071" cy="6858000"/>
          </a:xfrm>
        </p:grpSpPr>
        <p:pic>
          <p:nvPicPr>
            <p:cNvPr id="49" name="Picture 48">
              <a:extLst>
                <a:ext uri="{FF2B5EF4-FFF2-40B4-BE49-F238E27FC236}">
                  <a16:creationId xmlns:a16="http://schemas.microsoft.com/office/drawing/2014/main" id="{326F236B-5DB7-4DCD-947A-8DDD0C76992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3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1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3255" y="0"/>
              <a:ext cx="5115697" cy="6858000"/>
            </a:xfrm>
            <a:prstGeom prst="rect">
              <a:avLst/>
            </a:prstGeom>
          </p:spPr>
        </p:pic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6CC716D4-FE59-42BE-AA9B-254EF6C1BC8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PicPr>
              <a:picLocks noChangeAspect="1"/>
            </p:cNvPic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PicPr>
          <p:blipFill>
            <a:blip r:embed="rId4">
              <a:duotone>
                <a:schemeClr val="accent6">
                  <a:shade val="45000"/>
                  <a:satMod val="135000"/>
                </a:schemeClr>
                <a:prstClr val="white"/>
              </a:duotone>
              <a:alphaModFix amt="7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5412135" y="-947254"/>
              <a:ext cx="5562598" cy="7457106"/>
            </a:xfrm>
            <a:prstGeom prst="rect">
              <a:avLst/>
            </a:prstGeom>
            <a:effectLst>
              <a:softEdge rad="0"/>
            </a:effectLst>
          </p:spPr>
        </p:pic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5787AD6-6A23-F613-6549-AE3D51DAD2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44909"/>
            <a:ext cx="5562600" cy="260789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en-US"/>
              <a:t>Example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ED3EAC2-1669-6DEC-8ECD-B00B26F8C8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86463" y="744909"/>
            <a:ext cx="5588990" cy="4958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8641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BE5DB7-7E45-97D4-19F8-9E0B35BED5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CC0000"/>
                </a:solidFill>
              </a:rPr>
              <a:t>Initial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2CCB16-7A22-AE61-DACF-F26ADDE37F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/>
              <a:t>Initially, Forest of 6 tree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= {{1},{2},{3},{4},{5},{6}}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r>
              <a:rPr lang="en-US" altLang="en-US" dirty="0"/>
              <a:t>Edges in a heap (not shown)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EB83B8-EEDE-2F9C-0C7B-AE5276E4CE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649877"/>
              </p:ext>
            </p:extLst>
          </p:nvPr>
        </p:nvGraphicFramePr>
        <p:xfrm>
          <a:off x="6847114" y="1201466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8700" imgH="4267200" progId="Visio.Drawing.6">
                  <p:embed/>
                </p:oleObj>
              </mc:Choice>
              <mc:Fallback>
                <p:oleObj name="VISIO" r:id="rId2" imgW="4838700" imgH="4267200" progId="Visio.Drawing.6">
                  <p:embed/>
                  <p:pic>
                    <p:nvPicPr>
                      <p:cNvPr id="220163" name="Object 3">
                        <a:extLst>
                          <a:ext uri="{FF2B5EF4-FFF2-40B4-BE49-F238E27FC236}">
                            <a16:creationId xmlns:a16="http://schemas.microsoft.com/office/drawing/2014/main" id="{9CFAD652-0BF1-4685-3D82-0F48F81FD3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7114" y="1201466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2569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335F8E-70E2-A84A-4B3D-AE3D3D48B7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CC0000"/>
                </a:solidFill>
              </a:rPr>
              <a:t>Step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B34D8E-1533-0064-AD31-83B7604600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/>
              <a:t>Select edge with lowest cost (2,5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ind(2) = 2, Find (5) = 5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Union(2,5)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= {{1},{2,5},{3},{4},{6}}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1 edge accepted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4153B13-568B-8A75-C686-8F0FC3A7D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418837"/>
              </p:ext>
            </p:extLst>
          </p:nvPr>
        </p:nvGraphicFramePr>
        <p:xfrm>
          <a:off x="6705600" y="1691323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8700" imgH="4267200" progId="Visio.Drawing.6">
                  <p:embed/>
                </p:oleObj>
              </mc:Choice>
              <mc:Fallback>
                <p:oleObj name="VISIO" r:id="rId2" imgW="4838700" imgH="4267200" progId="Visio.Drawing.6">
                  <p:embed/>
                  <p:pic>
                    <p:nvPicPr>
                      <p:cNvPr id="221187" name="Object 3">
                        <a:extLst>
                          <a:ext uri="{FF2B5EF4-FFF2-40B4-BE49-F238E27FC236}">
                            <a16:creationId xmlns:a16="http://schemas.microsoft.com/office/drawing/2014/main" id="{C5BFC0F8-F70D-5602-3E03-81140D5D8E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691323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5">
            <a:extLst>
              <a:ext uri="{FF2B5EF4-FFF2-40B4-BE49-F238E27FC236}">
                <a16:creationId xmlns:a16="http://schemas.microsoft.com/office/drawing/2014/main" id="{34DC9786-6A90-48DF-B586-9618B5ECBA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8677" y="3587262"/>
            <a:ext cx="1949379" cy="18664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159647"/>
      </p:ext>
    </p:extLst>
  </p:cSld>
  <p:clrMapOvr>
    <a:masterClrMapping/>
  </p:clrMapOvr>
</p:sld>
</file>

<file path=ppt/theme/theme1.xml><?xml version="1.0" encoding="utf-8"?>
<a:theme xmlns:a="http://schemas.openxmlformats.org/drawingml/2006/main" name="DappledVTI">
  <a:themeElements>
    <a:clrScheme name="Custom 81">
      <a:dk1>
        <a:sysClr val="windowText" lastClr="000000"/>
      </a:dk1>
      <a:lt1>
        <a:sysClr val="window" lastClr="FFFFFF"/>
      </a:lt1>
      <a:dk2>
        <a:srgbClr val="21363B"/>
      </a:dk2>
      <a:lt2>
        <a:srgbClr val="F4F2F0"/>
      </a:lt2>
      <a:accent1>
        <a:srgbClr val="758468"/>
      </a:accent1>
      <a:accent2>
        <a:srgbClr val="B5A7AC"/>
      </a:accent2>
      <a:accent3>
        <a:srgbClr val="CC9C6F"/>
      </a:accent3>
      <a:accent4>
        <a:srgbClr val="767640"/>
      </a:accent4>
      <a:accent5>
        <a:srgbClr val="A5B295"/>
      </a:accent5>
      <a:accent6>
        <a:srgbClr val="C19DA7"/>
      </a:accent6>
      <a:hlink>
        <a:srgbClr val="D13D6E"/>
      </a:hlink>
      <a:folHlink>
        <a:srgbClr val="6C9D92"/>
      </a:folHlink>
    </a:clrScheme>
    <a:fontScheme name="Custom 67">
      <a:majorFont>
        <a:latin typeface="Sabon Next LT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ppledVTI" id="{204FEFAB-F02B-4FE8-B509-C50A618B972D}" vid="{7EAEADA8-5A8E-45B2-B0E4-448EC7E7A94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</TotalTime>
  <Words>472</Words>
  <Application>Microsoft Macintosh PowerPoint</Application>
  <PresentationFormat>Widescreen</PresentationFormat>
  <Paragraphs>73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Avenir Next LT Pro</vt:lpstr>
      <vt:lpstr>AvenirNext LT Pro Medium</vt:lpstr>
      <vt:lpstr>Sabon Next LT</vt:lpstr>
      <vt:lpstr>Times New Roman</vt:lpstr>
      <vt:lpstr>Wingdings</vt:lpstr>
      <vt:lpstr>DappledVTI</vt:lpstr>
      <vt:lpstr>VISIO</vt:lpstr>
      <vt:lpstr>MINIMUM SPANNING TREE</vt:lpstr>
      <vt:lpstr>SPANNING TREES</vt:lpstr>
      <vt:lpstr>Minimum Spanning Trees</vt:lpstr>
      <vt:lpstr>Kruskal’s Algorithm</vt:lpstr>
      <vt:lpstr>Kruskal’s Algorithm</vt:lpstr>
      <vt:lpstr>Properties of trees in K’s algorithm</vt:lpstr>
      <vt:lpstr>Example</vt:lpstr>
      <vt:lpstr>Initialization</vt:lpstr>
      <vt:lpstr>Steps</vt:lpstr>
      <vt:lpstr>PowerPoint Presentation</vt:lpstr>
      <vt:lpstr>Result</vt:lpstr>
      <vt:lpstr>CONCEPTS &amp; TECHNOLOGIES USED</vt:lpstr>
      <vt:lpstr>CODE SNIPPETS</vt:lpstr>
      <vt:lpstr>PowerPoint Presentation</vt:lpstr>
      <vt:lpstr>OUTPUT</vt:lpstr>
      <vt:lpstr>THANK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MUM SPANNING TREE</dc:title>
  <dc:creator>ROHIT BAGHEL</dc:creator>
  <cp:lastModifiedBy>ROHIT BAGHEL</cp:lastModifiedBy>
  <cp:revision>5</cp:revision>
  <dcterms:created xsi:type="dcterms:W3CDTF">2023-01-03T06:10:24Z</dcterms:created>
  <dcterms:modified xsi:type="dcterms:W3CDTF">2023-01-24T06:26:18Z</dcterms:modified>
</cp:coreProperties>
</file>